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5B51CB" w14:textId="77777777" w:rsidR="009178A4" w:rsidRPr="009814B2" w:rsidRDefault="009178A4" w:rsidP="009178A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3D5D7F2F" w14:textId="77777777" w:rsidR="009178A4" w:rsidRPr="009814B2" w:rsidRDefault="009178A4" w:rsidP="009178A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46E50EE2" w14:textId="77777777" w:rsidR="009178A4" w:rsidRPr="009814B2" w:rsidRDefault="009178A4" w:rsidP="009178A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5C78C1A7" w14:textId="77777777" w:rsidR="009178A4" w:rsidRPr="009814B2" w:rsidRDefault="009178A4" w:rsidP="009178A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1FA9FD6F" w14:textId="77777777" w:rsidR="009178A4" w:rsidRPr="009814B2" w:rsidRDefault="009178A4" w:rsidP="009178A4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576C5607" w14:textId="77777777" w:rsidR="009178A4" w:rsidRPr="00A56C32" w:rsidRDefault="009178A4" w:rsidP="009178A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722D280D" w14:textId="77777777" w:rsidR="009178A4" w:rsidRPr="009814B2" w:rsidRDefault="009178A4" w:rsidP="009178A4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49666EF0" w14:textId="77777777" w:rsidR="009178A4" w:rsidRPr="009814B2" w:rsidRDefault="009178A4" w:rsidP="009178A4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79BABC89" w14:textId="77777777" w:rsidR="009178A4" w:rsidRPr="009814B2" w:rsidRDefault="009178A4" w:rsidP="009178A4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0BDFBB53" w14:textId="77777777" w:rsidR="009178A4" w:rsidRPr="009814B2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212213D4" w14:textId="77777777" w:rsidR="009178A4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335F7A18" w14:textId="77777777" w:rsidR="009178A4" w:rsidRPr="009814B2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70DBA888" w14:textId="77777777" w:rsidR="009178A4" w:rsidRDefault="009178A4" w:rsidP="009178A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5DD63FD" w14:textId="77777777" w:rsidR="009178A4" w:rsidRPr="009814B2" w:rsidRDefault="009178A4" w:rsidP="009178A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951C10C" w14:textId="77777777" w:rsidR="009178A4" w:rsidRPr="00813C00" w:rsidRDefault="009178A4" w:rsidP="009178A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0679E90" w14:textId="77777777" w:rsidR="009178A4" w:rsidRPr="009814B2" w:rsidRDefault="009178A4" w:rsidP="009178A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423AAC71" w14:textId="77777777" w:rsidR="009178A4" w:rsidRDefault="009178A4" w:rsidP="009178A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9178A4">
        <w:rPr>
          <w:rFonts w:ascii="Times New Roman" w:hAnsi="Times New Roman"/>
          <w:sz w:val="28"/>
          <w:szCs w:val="28"/>
        </w:rPr>
        <w:t>Студент(ка)</w:t>
      </w:r>
      <w:r w:rsidRPr="009178A4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9178A4">
        <w:rPr>
          <w:rFonts w:ascii="Times New Roman" w:hAnsi="Times New Roman"/>
          <w:sz w:val="28"/>
          <w:szCs w:val="28"/>
        </w:rPr>
        <w:t>курса</w:t>
      </w:r>
      <w:r w:rsidRPr="009178A4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9178A4">
        <w:rPr>
          <w:rFonts w:ascii="Times New Roman" w:hAnsi="Times New Roman"/>
          <w:sz w:val="28"/>
          <w:szCs w:val="28"/>
        </w:rPr>
        <w:t>группы</w:t>
      </w:r>
    </w:p>
    <w:p w14:paraId="5FF63262" w14:textId="77777777" w:rsidR="009178A4" w:rsidRPr="006229C9" w:rsidRDefault="009178A4" w:rsidP="009178A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02F7B073" w14:textId="77777777" w:rsidR="009178A4" w:rsidRPr="001B144E" w:rsidRDefault="009178A4" w:rsidP="009178A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338CCE5" w14:textId="77777777" w:rsidR="009178A4" w:rsidRDefault="009178A4" w:rsidP="009178A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651951F8" w14:textId="46701137" w:rsidR="009178A4" w:rsidRPr="004570F9" w:rsidRDefault="009178A4" w:rsidP="009178A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Штропина Ксения Максим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76A93B4" w14:textId="77777777" w:rsidR="009178A4" w:rsidRPr="009814B2" w:rsidRDefault="009178A4" w:rsidP="009178A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6EB1167D" w14:textId="77777777" w:rsidR="009178A4" w:rsidRDefault="009178A4" w:rsidP="009178A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AB898CC" w14:textId="77777777" w:rsidR="009178A4" w:rsidRDefault="009178A4" w:rsidP="009178A4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6CA866D" w14:textId="77777777" w:rsidR="009178A4" w:rsidRDefault="009178A4" w:rsidP="009178A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1293E5E8" w14:textId="77777777" w:rsidR="009178A4" w:rsidRPr="001B144E" w:rsidRDefault="009178A4" w:rsidP="009178A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EE7B4BF" w14:textId="77777777" w:rsidR="009178A4" w:rsidRDefault="009178A4" w:rsidP="009178A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A0DD775" w14:textId="77777777" w:rsidR="009178A4" w:rsidRPr="009814B2" w:rsidRDefault="009178A4" w:rsidP="009178A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00F75B3" w14:textId="77777777" w:rsidR="009178A4" w:rsidRDefault="009178A4" w:rsidP="009178A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1C2337D6" w14:textId="77777777" w:rsidR="009178A4" w:rsidRDefault="009178A4" w:rsidP="009178A4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E21BE20" w14:textId="77777777" w:rsidR="009178A4" w:rsidRDefault="009178A4" w:rsidP="009178A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F8779A3" w14:textId="77777777" w:rsidR="009178A4" w:rsidRDefault="009178A4" w:rsidP="009178A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B523BE7" w14:textId="77777777" w:rsidR="009178A4" w:rsidRDefault="009178A4" w:rsidP="009178A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2CD0F705" w14:textId="77777777" w:rsidR="009178A4" w:rsidRDefault="009178A4" w:rsidP="009178A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67A13615" w14:textId="77777777" w:rsidR="009178A4" w:rsidRDefault="009178A4" w:rsidP="009178A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2EA4B778" w14:textId="77777777" w:rsidR="009178A4" w:rsidRDefault="009178A4" w:rsidP="009178A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001F4965" w14:textId="77777777" w:rsidR="009178A4" w:rsidRDefault="009178A4" w:rsidP="009178A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B4F5027" w14:textId="77777777" w:rsidR="009178A4" w:rsidRDefault="009178A4" w:rsidP="009178A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CC2C54E" w14:textId="77777777" w:rsidR="009178A4" w:rsidRDefault="009178A4" w:rsidP="009178A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17182119" w14:textId="77777777" w:rsidR="009178A4" w:rsidRDefault="009178A4" w:rsidP="009178A4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__________________________________</w:t>
      </w:r>
    </w:p>
    <w:p w14:paraId="13BA74CE" w14:textId="77777777" w:rsidR="009178A4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31FC991" w14:textId="77777777" w:rsidR="009178A4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584AB80" w14:textId="77777777" w:rsidR="009178A4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DB40FA9" w14:textId="77777777" w:rsidR="009178A4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FC9AF25" w14:textId="77777777" w:rsidR="009178A4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0F496386" w14:textId="36884E85" w:rsidR="008C72F0" w:rsidRPr="00A56C32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  <w:r w:rsidR="000E27EE">
        <w:rPr>
          <w:rFonts w:ascii="Times New Roman" w:hAnsi="Times New Roman"/>
          <w:sz w:val="28"/>
          <w:szCs w:val="28"/>
        </w:rPr>
        <w:br w:type="page"/>
      </w:r>
    </w:p>
    <w:p w14:paraId="515EB459" w14:textId="77777777" w:rsidR="009178A4" w:rsidRPr="0045504E" w:rsidRDefault="009178A4" w:rsidP="009178A4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45504E">
        <w:rPr>
          <w:rFonts w:ascii="Times New Roman" w:hAnsi="Times New Roman" w:cs="Times New Roman"/>
          <w:b/>
          <w:sz w:val="32"/>
          <w:szCs w:val="28"/>
        </w:rPr>
        <w:lastRenderedPageBreak/>
        <w:t xml:space="preserve">ЗАДАНИЕ </w:t>
      </w:r>
    </w:p>
    <w:p w14:paraId="3939A914" w14:textId="77777777" w:rsidR="009178A4" w:rsidRPr="0045504E" w:rsidRDefault="009178A4" w:rsidP="009178A4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74182992" w14:textId="77777777" w:rsidR="009178A4" w:rsidRDefault="009178A4" w:rsidP="009178A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5DFFC6EA" w14:textId="77777777" w:rsidR="009178A4" w:rsidRPr="009814B2" w:rsidRDefault="009178A4" w:rsidP="009178A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387EE908" w14:textId="77777777" w:rsidR="009178A4" w:rsidRDefault="009178A4" w:rsidP="009178A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77BEB291" w14:textId="77777777" w:rsidR="009178A4" w:rsidRPr="00813C00" w:rsidRDefault="009178A4" w:rsidP="009178A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9D55CA2" w14:textId="77777777" w:rsidR="009178A4" w:rsidRDefault="009178A4" w:rsidP="009178A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394FABB6" w14:textId="77777777" w:rsidR="009178A4" w:rsidRPr="00983509" w:rsidRDefault="009178A4" w:rsidP="009178A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407B3E6F" w14:textId="77777777" w:rsidR="009178A4" w:rsidRDefault="009178A4" w:rsidP="009178A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9178A4">
        <w:rPr>
          <w:rFonts w:ascii="Times New Roman" w:hAnsi="Times New Roman"/>
          <w:sz w:val="28"/>
          <w:szCs w:val="28"/>
        </w:rPr>
        <w:t>)</w:t>
      </w:r>
      <w:r w:rsidRPr="009178A4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9178A4">
        <w:rPr>
          <w:rFonts w:ascii="Times New Roman" w:hAnsi="Times New Roman"/>
          <w:sz w:val="28"/>
          <w:szCs w:val="28"/>
        </w:rPr>
        <w:t>курса</w:t>
      </w:r>
      <w:r w:rsidRPr="009178A4">
        <w:rPr>
          <w:rFonts w:ascii="Times New Roman" w:hAnsi="Times New Roman"/>
          <w:sz w:val="28"/>
          <w:szCs w:val="28"/>
          <w:u w:val="single"/>
        </w:rPr>
        <w:t xml:space="preserve">  42919/8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5316EF95" w14:textId="77777777" w:rsidR="009178A4" w:rsidRPr="006229C9" w:rsidRDefault="009178A4" w:rsidP="009178A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31F1F701" w14:textId="77777777" w:rsidR="009178A4" w:rsidRPr="001B144E" w:rsidRDefault="009178A4" w:rsidP="009178A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A9DACF8" w14:textId="44D73C82" w:rsidR="009178A4" w:rsidRPr="004570F9" w:rsidRDefault="009178A4" w:rsidP="009178A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Штропина Ксения Максим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E016422" w14:textId="77777777" w:rsidR="009178A4" w:rsidRPr="009814B2" w:rsidRDefault="009178A4" w:rsidP="009178A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166B557B" w14:textId="77777777" w:rsidR="009178A4" w:rsidRDefault="009178A4" w:rsidP="009178A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EBAFD2B" w14:textId="77777777" w:rsidR="009178A4" w:rsidRDefault="009178A4" w:rsidP="009178A4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68F17E9" w14:textId="77777777" w:rsidR="009178A4" w:rsidRDefault="009178A4" w:rsidP="009178A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A9535D0" w14:textId="77777777" w:rsidR="009178A4" w:rsidRDefault="009178A4" w:rsidP="009178A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93E432E" w14:textId="77777777" w:rsidR="009178A4" w:rsidRDefault="009178A4" w:rsidP="009178A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44A414A7" w14:textId="77777777" w:rsidR="009178A4" w:rsidRDefault="009178A4" w:rsidP="009178A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65B91572" w14:textId="77777777" w:rsidR="009178A4" w:rsidRDefault="009178A4" w:rsidP="009178A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08789AE6" w14:textId="77777777" w:rsidR="009178A4" w:rsidRDefault="009178A4" w:rsidP="009178A4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15DB0CEC" w14:textId="77777777" w:rsidR="009178A4" w:rsidRPr="00BD0C91" w:rsidRDefault="009178A4" w:rsidP="009178A4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0F8B8963" w14:textId="77777777" w:rsidR="009178A4" w:rsidRPr="00BD0C91" w:rsidRDefault="009178A4" w:rsidP="009178A4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772251A9" w14:textId="77777777" w:rsidR="009178A4" w:rsidRDefault="009178A4" w:rsidP="009178A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AA3B129" w14:textId="77777777" w:rsidR="009178A4" w:rsidRPr="00766152" w:rsidRDefault="009178A4" w:rsidP="009178A4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74D059F8" w14:textId="77777777" w:rsidR="009178A4" w:rsidRPr="00766152" w:rsidRDefault="009178A4" w:rsidP="009178A4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78186478" w14:textId="77777777" w:rsidR="009178A4" w:rsidRPr="00766152" w:rsidRDefault="009178A4" w:rsidP="009178A4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5AD346A7" w14:textId="77777777" w:rsidR="009178A4" w:rsidRDefault="009178A4" w:rsidP="009178A4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764A66A2" w14:textId="77777777" w:rsidR="009178A4" w:rsidRPr="00766152" w:rsidRDefault="009178A4" w:rsidP="009178A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1F503942" w14:textId="77777777" w:rsidR="009178A4" w:rsidRDefault="009178A4" w:rsidP="009178A4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63B15BBC" w14:textId="7A4C348C" w:rsidR="009178A4" w:rsidRPr="00BD0C91" w:rsidRDefault="009178A4" w:rsidP="009178A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 xml:space="preserve">Индивидуальное задание:  </w:t>
      </w:r>
      <w:r w:rsidRPr="00D3514A">
        <w:rPr>
          <w:rFonts w:ascii="Times New Roman" w:hAnsi="Times New Roman" w:cs="Times New Roman"/>
          <w:b/>
          <w:sz w:val="24"/>
          <w:szCs w:val="24"/>
        </w:rPr>
        <w:t>ВАРИАНТ</w:t>
      </w:r>
      <w:r>
        <w:rPr>
          <w:rFonts w:ascii="Times New Roman" w:hAnsi="Times New Roman" w:cs="Times New Roman"/>
          <w:b/>
          <w:sz w:val="24"/>
          <w:szCs w:val="24"/>
        </w:rPr>
        <w:t xml:space="preserve"> 24</w:t>
      </w:r>
    </w:p>
    <w:p w14:paraId="2619356F" w14:textId="77777777" w:rsidR="009178A4" w:rsidRPr="00BD0C91" w:rsidRDefault="009178A4" w:rsidP="009178A4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302399A6" w14:textId="77777777" w:rsidR="009178A4" w:rsidRPr="00BD0C91" w:rsidRDefault="009178A4" w:rsidP="009178A4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60CA433A" w14:textId="77777777" w:rsidR="009178A4" w:rsidRDefault="009178A4" w:rsidP="009178A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4A8204AD" w14:textId="77777777" w:rsidR="009178A4" w:rsidRPr="006950A5" w:rsidRDefault="009178A4" w:rsidP="009178A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>
        <w:rPr>
          <w:rFonts w:ascii="Times New Roman" w:hAnsi="Times New Roman" w:cs="Times New Roman"/>
          <w:sz w:val="28"/>
          <w:szCs w:val="28"/>
        </w:rPr>
        <w:t>07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к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.С.</w:t>
      </w:r>
    </w:p>
    <w:p w14:paraId="78FA3D4E" w14:textId="77777777" w:rsidR="009178A4" w:rsidRPr="006950A5" w:rsidRDefault="009178A4" w:rsidP="009178A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330EDF16" w14:textId="77777777" w:rsidR="009178A4" w:rsidRPr="00BD0C91" w:rsidRDefault="009178A4" w:rsidP="009178A4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5C910B4F" w14:textId="7AE64CD1" w:rsidR="009178A4" w:rsidRPr="00E22625" w:rsidRDefault="009178A4" w:rsidP="009178A4">
      <w:pPr>
        <w:spacing w:after="0" w:line="206" w:lineRule="auto"/>
        <w:rPr>
          <w:sz w:val="24"/>
        </w:rPr>
      </w:pPr>
      <w:r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07</w:t>
      </w:r>
      <w:r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ктября</w:t>
      </w:r>
      <w:r w:rsidRPr="0045504E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Штропина К.М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04A65AD2" w14:textId="77777777" w:rsidR="008C72F0" w:rsidRDefault="008C72F0" w:rsidP="008C72F0">
      <w:pPr>
        <w:spacing w:after="0" w:line="204" w:lineRule="auto"/>
        <w:rPr>
          <w:rFonts w:ascii="Times New Roman" w:hAnsi="Times New Roman" w:cs="Times New Roman"/>
          <w:sz w:val="28"/>
          <w:szCs w:val="28"/>
        </w:rPr>
      </w:pPr>
    </w:p>
    <w:p w14:paraId="5AEF32C4" w14:textId="349899DA" w:rsidR="00CD6155" w:rsidRPr="008C72F0" w:rsidRDefault="00CD6155" w:rsidP="00CD6155">
      <w:pPr>
        <w:rPr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5F5DC53" w14:textId="77777777" w:rsidR="009178A4" w:rsidRPr="009814B2" w:rsidRDefault="009178A4" w:rsidP="009178A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04123FD0" w14:textId="77777777" w:rsidR="009178A4" w:rsidRPr="009814B2" w:rsidRDefault="009178A4" w:rsidP="009178A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4B26B201" w14:textId="77777777" w:rsidR="009178A4" w:rsidRPr="009814B2" w:rsidRDefault="009178A4" w:rsidP="009178A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</w:p>
    <w:p w14:paraId="2687A6FB" w14:textId="77777777" w:rsidR="009178A4" w:rsidRPr="009814B2" w:rsidRDefault="009178A4" w:rsidP="009178A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3D1DC420" w14:textId="77777777" w:rsidR="009178A4" w:rsidRPr="009814B2" w:rsidRDefault="009178A4" w:rsidP="009178A4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eastAsia="Times New Roman" w:hAnsi="Times New Roman" w:cs="Times New Roman"/>
          <w:sz w:val="28"/>
          <w:szCs w:val="28"/>
        </w:rPr>
        <w:t>СПбПУ</w:t>
      </w:r>
      <w:proofErr w:type="spellEnd"/>
      <w:r w:rsidRPr="009814B2">
        <w:rPr>
          <w:rFonts w:ascii="Times New Roman" w:eastAsia="Times New Roman" w:hAnsi="Times New Roman" w:cs="Times New Roman"/>
          <w:sz w:val="28"/>
          <w:szCs w:val="28"/>
        </w:rPr>
        <w:t>»)</w:t>
      </w:r>
    </w:p>
    <w:p w14:paraId="39F9CA67" w14:textId="77777777" w:rsidR="009178A4" w:rsidRDefault="009178A4" w:rsidP="009178A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3ED6B5E6" w14:textId="77777777" w:rsidR="009178A4" w:rsidRDefault="009178A4" w:rsidP="009178A4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4E0D0249" w14:textId="77777777" w:rsidR="009178A4" w:rsidRPr="009814B2" w:rsidRDefault="009178A4" w:rsidP="009178A4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641D7A2B" w14:textId="77777777" w:rsidR="009178A4" w:rsidRPr="009814B2" w:rsidRDefault="009178A4" w:rsidP="009178A4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59E4A0AE" w14:textId="77777777" w:rsidR="009178A4" w:rsidRDefault="009178A4" w:rsidP="009178A4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32F523FB" w14:textId="77777777" w:rsidR="009178A4" w:rsidRPr="009814B2" w:rsidRDefault="009178A4" w:rsidP="009178A4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017215D3" w14:textId="77777777" w:rsidR="009178A4" w:rsidRPr="009814B2" w:rsidRDefault="009178A4" w:rsidP="009178A4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0BBF7A1" w14:textId="77777777" w:rsidR="009178A4" w:rsidRDefault="009178A4" w:rsidP="009178A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61782E8" w14:textId="77777777" w:rsidR="009178A4" w:rsidRPr="009814B2" w:rsidRDefault="009178A4" w:rsidP="009178A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1F05ABBA" w14:textId="77777777" w:rsidR="009178A4" w:rsidRPr="00813C00" w:rsidRDefault="009178A4" w:rsidP="009178A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799CB8F" w14:textId="77777777" w:rsidR="009178A4" w:rsidRPr="009814B2" w:rsidRDefault="009178A4" w:rsidP="009178A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22230BFF" w14:textId="77777777" w:rsidR="009178A4" w:rsidRDefault="009178A4" w:rsidP="009178A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9178A4">
        <w:rPr>
          <w:rFonts w:ascii="Times New Roman" w:hAnsi="Times New Roman"/>
          <w:sz w:val="28"/>
          <w:szCs w:val="28"/>
        </w:rPr>
        <w:t>Студент(ка)</w:t>
      </w:r>
      <w:r w:rsidRPr="009178A4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9178A4">
        <w:rPr>
          <w:rFonts w:ascii="Times New Roman" w:hAnsi="Times New Roman"/>
          <w:sz w:val="28"/>
          <w:szCs w:val="28"/>
        </w:rPr>
        <w:t>курса</w:t>
      </w:r>
      <w:r w:rsidRPr="009178A4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9178A4">
        <w:rPr>
          <w:rFonts w:ascii="Times New Roman" w:hAnsi="Times New Roman"/>
          <w:sz w:val="28"/>
          <w:szCs w:val="28"/>
        </w:rPr>
        <w:t>группы</w:t>
      </w:r>
    </w:p>
    <w:p w14:paraId="35900C1B" w14:textId="77777777" w:rsidR="009178A4" w:rsidRPr="006229C9" w:rsidRDefault="009178A4" w:rsidP="009178A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722D32CF" w14:textId="77777777" w:rsidR="009178A4" w:rsidRPr="001B144E" w:rsidRDefault="009178A4" w:rsidP="009178A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4B032895" w14:textId="77777777" w:rsidR="009178A4" w:rsidRDefault="009178A4" w:rsidP="009178A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5338BFDC" w14:textId="28378DEC" w:rsidR="009178A4" w:rsidRPr="004570F9" w:rsidRDefault="009178A4" w:rsidP="009178A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Штропина Ксения Максим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3252BB2" w14:textId="77777777" w:rsidR="009178A4" w:rsidRPr="009814B2" w:rsidRDefault="009178A4" w:rsidP="009178A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040A1E2A" w14:textId="77777777" w:rsidR="009178A4" w:rsidRDefault="009178A4" w:rsidP="009178A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333E436" w14:textId="77777777" w:rsidR="009178A4" w:rsidRPr="001B144E" w:rsidRDefault="009178A4" w:rsidP="009178A4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8C6B2E0" w14:textId="77777777" w:rsidR="009178A4" w:rsidRDefault="009178A4" w:rsidP="009178A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09C90B41" w14:textId="77777777" w:rsidR="009178A4" w:rsidRPr="001B144E" w:rsidRDefault="009178A4" w:rsidP="009178A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0C161DB" w14:textId="77777777" w:rsidR="009178A4" w:rsidRPr="006229C9" w:rsidRDefault="009178A4" w:rsidP="009178A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5D3CC9A" w14:textId="77777777" w:rsidR="009178A4" w:rsidRDefault="009178A4" w:rsidP="009178A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795CF2B4" w14:textId="77777777" w:rsidR="009178A4" w:rsidRPr="001B144E" w:rsidRDefault="009178A4" w:rsidP="009178A4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7DD7E906" w14:textId="77777777" w:rsidR="009178A4" w:rsidRPr="006229C9" w:rsidRDefault="009178A4" w:rsidP="009178A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5F13768D" w14:textId="77777777" w:rsidR="009178A4" w:rsidRPr="009814B2" w:rsidRDefault="009178A4" w:rsidP="009178A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08B7E44E" w14:textId="77777777" w:rsidR="009178A4" w:rsidRPr="009814B2" w:rsidRDefault="009178A4" w:rsidP="009178A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07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 по «</w:t>
      </w:r>
      <w:r>
        <w:rPr>
          <w:rFonts w:ascii="Times New Roman" w:hAnsi="Times New Roman"/>
          <w:sz w:val="28"/>
          <w:szCs w:val="28"/>
        </w:rPr>
        <w:t>19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11BE3917" w14:textId="77777777" w:rsidR="009178A4" w:rsidRDefault="009178A4" w:rsidP="009178A4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49A0D609" w14:textId="77777777" w:rsidR="009178A4" w:rsidRDefault="009178A4" w:rsidP="009178A4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3A3FF754" w14:textId="77777777" w:rsidR="009178A4" w:rsidRDefault="009178A4" w:rsidP="009178A4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4300261C" w14:textId="77777777" w:rsidR="009178A4" w:rsidRDefault="009178A4" w:rsidP="009178A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7C2DCC8" w14:textId="77777777" w:rsidR="009178A4" w:rsidRDefault="009178A4" w:rsidP="009178A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99CD1FB" w14:textId="77777777" w:rsidR="009178A4" w:rsidRPr="00F03F85" w:rsidRDefault="009178A4" w:rsidP="009178A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60303E42" w14:textId="77777777" w:rsidR="009178A4" w:rsidRDefault="009178A4" w:rsidP="009178A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35D14D08" w14:textId="77777777" w:rsidR="009178A4" w:rsidRDefault="009178A4" w:rsidP="009178A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39850AB1" w14:textId="77777777" w:rsidR="009178A4" w:rsidRDefault="009178A4" w:rsidP="009178A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FF7F986" w14:textId="77777777" w:rsidR="009178A4" w:rsidRDefault="009178A4" w:rsidP="009178A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272C5FA0" w14:textId="77777777" w:rsidR="009178A4" w:rsidRPr="009814B2" w:rsidRDefault="009178A4" w:rsidP="009178A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6C5D3DB6" w14:textId="77777777" w:rsidR="009178A4" w:rsidRDefault="009178A4" w:rsidP="009178A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50155EFC" w14:textId="77777777" w:rsidR="009178A4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EE9CABA" w14:textId="77777777" w:rsidR="009178A4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D7095E3" w14:textId="77777777" w:rsidR="009178A4" w:rsidRDefault="009178A4" w:rsidP="009178A4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3331868" w14:textId="77777777" w:rsidR="009178A4" w:rsidRPr="009814B2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1A3C19B0" w14:textId="77777777" w:rsidR="009178A4" w:rsidRPr="00A56C32" w:rsidRDefault="009178A4" w:rsidP="009178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6482A591" w14:textId="64EF2ECE" w:rsidR="00616500" w:rsidRDefault="00CD6155" w:rsidP="00CD615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  <w:r w:rsidR="0061650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p w14:paraId="03168824" w14:textId="77777777" w:rsidR="00616500" w:rsidRPr="002426CF" w:rsidRDefault="00616500" w:rsidP="00616500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947A72" w:rsidRPr="00475137" w14:paraId="1EA1BFA4" w14:textId="77777777" w:rsidTr="005B62B7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7E78B" w14:textId="77777777" w:rsidR="00947A72" w:rsidRPr="00475137" w:rsidRDefault="00947A72" w:rsidP="005B62B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AA83F" w14:textId="77777777" w:rsidR="00947A72" w:rsidRPr="00475137" w:rsidRDefault="00947A72" w:rsidP="005B62B7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5502E" w14:textId="77777777" w:rsidR="00947A72" w:rsidRPr="00475137" w:rsidRDefault="00947A72" w:rsidP="005B62B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947A72" w:rsidRPr="00475137" w14:paraId="65A14074" w14:textId="77777777" w:rsidTr="005B62B7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1C2A1" w14:textId="77777777" w:rsidR="00947A72" w:rsidRPr="00475137" w:rsidRDefault="00947A72" w:rsidP="005B62B7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D48256" w14:textId="77777777" w:rsidR="00947A72" w:rsidRPr="00475137" w:rsidRDefault="00947A72" w:rsidP="005B62B7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91401" w14:textId="77777777" w:rsidR="00947A72" w:rsidRPr="00475137" w:rsidRDefault="00947A72" w:rsidP="005B62B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947A72" w:rsidRPr="00475137" w14:paraId="3086B893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29707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8CF2C" w14:textId="77777777" w:rsidR="00947A72" w:rsidRPr="001469B6" w:rsidRDefault="00947A72" w:rsidP="005B62B7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90868D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7257EA37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3A1B7" w14:textId="77777777" w:rsidR="00947A72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3FB9CD" w14:textId="77777777" w:rsidR="00947A72" w:rsidRPr="001469B6" w:rsidRDefault="00947A72" w:rsidP="005B62B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C7E2E3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5E3C12C9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3252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9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BB454D2" w14:textId="77777777" w:rsidR="00947A72" w:rsidRPr="001469B6" w:rsidRDefault="00947A72" w:rsidP="005B62B7">
            <w:pPr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026DEBF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67EE7BCB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9B36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2B43991" w14:textId="77777777" w:rsidR="00947A72" w:rsidRPr="001469B6" w:rsidRDefault="00947A72" w:rsidP="005B62B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/>
              </w:rPr>
              <w:t xml:space="preserve">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7112612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046CA5AB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0134E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AC17B24" w14:textId="77777777" w:rsidR="00947A72" w:rsidRPr="001469B6" w:rsidRDefault="00947A72" w:rsidP="005B62B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B9DEBD2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4ED47A42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C4472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27AB383" w14:textId="77777777" w:rsidR="00947A72" w:rsidRPr="001469B6" w:rsidRDefault="00947A72" w:rsidP="005B62B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8458A38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766E827A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30FBE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B5FB6BB" w14:textId="77777777" w:rsidR="00947A72" w:rsidRPr="001469B6" w:rsidRDefault="00947A72" w:rsidP="005B62B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1F1DB15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4EEF1F68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077F6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956D2BD" w14:textId="77777777" w:rsidR="00947A72" w:rsidRPr="001469B6" w:rsidRDefault="00947A72" w:rsidP="005B62B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2DF633F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3C0A7AFC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C97A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5021EFE" w14:textId="77777777" w:rsidR="00947A72" w:rsidRPr="001469B6" w:rsidRDefault="00947A72" w:rsidP="005B62B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D6BCFAA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55571A27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E14C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3FC12F3" w14:textId="77777777" w:rsidR="00947A72" w:rsidRPr="001469B6" w:rsidRDefault="00947A72" w:rsidP="005B62B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86FD54F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34F8E5DF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33DF0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0BBC5A6" w14:textId="77777777" w:rsidR="00947A72" w:rsidRPr="001469B6" w:rsidRDefault="00947A72" w:rsidP="005B62B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E9A6A9C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947A72" w:rsidRPr="00475137" w14:paraId="5B3B9E89" w14:textId="77777777" w:rsidTr="005B62B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777F3" w14:textId="77777777" w:rsidR="00947A72" w:rsidRPr="001469B6" w:rsidRDefault="00947A72" w:rsidP="005B62B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CE17A40" w14:textId="77777777" w:rsidR="00947A72" w:rsidRPr="001469B6" w:rsidRDefault="00947A72" w:rsidP="005B62B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11B9BFA" w14:textId="77777777" w:rsidR="00947A72" w:rsidRPr="001469B6" w:rsidRDefault="00947A72" w:rsidP="005B62B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4E89FB42" w14:textId="77777777" w:rsidR="00616500" w:rsidRPr="002426CF" w:rsidRDefault="00616500" w:rsidP="00616500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242ED6" w14:textId="77777777" w:rsidR="008E4796" w:rsidRDefault="008E4796" w:rsidP="004C174F">
      <w:pPr>
        <w:pStyle w:val="a6"/>
        <w:sectPr w:rsidR="008E4796" w:rsidSect="00CD6155">
          <w:footerReference w:type="default" r:id="rId8"/>
          <w:pgSz w:w="11906" w:h="16838"/>
          <w:pgMar w:top="1135" w:right="850" w:bottom="1134" w:left="1701" w:header="708" w:footer="708" w:gutter="0"/>
          <w:pgNumType w:start="1"/>
          <w:cols w:space="708"/>
          <w:docGrid w:linePitch="360"/>
        </w:sectPr>
      </w:pPr>
    </w:p>
    <w:p w14:paraId="78E69C7F" w14:textId="6B56E88C" w:rsidR="000D6933" w:rsidRDefault="00CC2889" w:rsidP="00287F09">
      <w:pPr>
        <w:pStyle w:val="a6"/>
        <w:ind w:left="0"/>
      </w:pPr>
      <w:r>
        <w:lastRenderedPageBreak/>
        <w:t>СОДЕРЖАНИЕ</w:t>
      </w:r>
    </w:p>
    <w:p w14:paraId="1433D4B2" w14:textId="7F9978F1" w:rsidR="00947A72" w:rsidRDefault="00DB4B60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>
        <w:fldChar w:fldCharType="begin"/>
      </w:r>
      <w:r w:rsidRPr="00DB4B60">
        <w:instrText xml:space="preserve"> TOC \o "1-1" \h \z \u </w:instrText>
      </w:r>
      <w:r>
        <w:fldChar w:fldCharType="separate"/>
      </w:r>
      <w:hyperlink w:anchor="_Toc180056366" w:history="1">
        <w:r w:rsidR="00947A72" w:rsidRPr="00B15D3A">
          <w:rPr>
            <w:rStyle w:val="ac"/>
          </w:rPr>
          <w:t>ВВЕДЕНИЕ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66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6</w:t>
        </w:r>
        <w:r w:rsidR="00947A72">
          <w:rPr>
            <w:webHidden/>
          </w:rPr>
          <w:fldChar w:fldCharType="end"/>
        </w:r>
      </w:hyperlink>
    </w:p>
    <w:p w14:paraId="2373796C" w14:textId="729A92F7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67" w:history="1">
        <w:r w:rsidR="00947A72" w:rsidRPr="00B15D3A">
          <w:rPr>
            <w:rStyle w:val="ac"/>
          </w:rPr>
          <w:t>Задание 1. Разработка технического задания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67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7</w:t>
        </w:r>
        <w:r w:rsidR="00947A72">
          <w:rPr>
            <w:webHidden/>
          </w:rPr>
          <w:fldChar w:fldCharType="end"/>
        </w:r>
      </w:hyperlink>
    </w:p>
    <w:p w14:paraId="2005E606" w14:textId="16CF5DBF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68" w:history="1">
        <w:r w:rsidR="00947A72" w:rsidRPr="00B15D3A">
          <w:rPr>
            <w:rStyle w:val="ac"/>
          </w:rPr>
          <w:t>Задание 2. Разработка алгоритмов и диаграмм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68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13</w:t>
        </w:r>
        <w:r w:rsidR="00947A72">
          <w:rPr>
            <w:webHidden/>
          </w:rPr>
          <w:fldChar w:fldCharType="end"/>
        </w:r>
      </w:hyperlink>
    </w:p>
    <w:p w14:paraId="1D563A17" w14:textId="7C0A7AFE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69" w:history="1">
        <w:r w:rsidR="00947A72" w:rsidRPr="00B15D3A">
          <w:rPr>
            <w:rStyle w:val="ac"/>
          </w:rPr>
          <w:t>Задание 3. Разработка макетов программы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69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24</w:t>
        </w:r>
        <w:r w:rsidR="00947A72">
          <w:rPr>
            <w:webHidden/>
          </w:rPr>
          <w:fldChar w:fldCharType="end"/>
        </w:r>
      </w:hyperlink>
    </w:p>
    <w:p w14:paraId="0FFF49E4" w14:textId="1F6C670A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70" w:history="1">
        <w:r w:rsidR="00947A72" w:rsidRPr="00B15D3A">
          <w:rPr>
            <w:rStyle w:val="ac"/>
          </w:rPr>
          <w:t>Задание 4. Разработка программы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70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29</w:t>
        </w:r>
        <w:r w:rsidR="00947A72">
          <w:rPr>
            <w:webHidden/>
          </w:rPr>
          <w:fldChar w:fldCharType="end"/>
        </w:r>
      </w:hyperlink>
    </w:p>
    <w:p w14:paraId="4FC278E2" w14:textId="39E18C99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71" w:history="1">
        <w:r w:rsidR="00947A72" w:rsidRPr="00B15D3A">
          <w:rPr>
            <w:rStyle w:val="ac"/>
            <w:lang w:eastAsia="ru-RU"/>
          </w:rPr>
          <w:t>Задание 5.</w:t>
        </w:r>
        <w:r w:rsidR="00947A72" w:rsidRPr="00B15D3A">
          <w:rPr>
            <w:rStyle w:val="ac"/>
          </w:rPr>
          <w:t xml:space="preserve"> </w:t>
        </w:r>
        <w:r w:rsidR="00947A72" w:rsidRPr="00B15D3A">
          <w:rPr>
            <w:rStyle w:val="ac"/>
            <w:lang w:eastAsia="ru-RU"/>
          </w:rPr>
          <w:t>Тестирование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71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40</w:t>
        </w:r>
        <w:r w:rsidR="00947A72">
          <w:rPr>
            <w:webHidden/>
          </w:rPr>
          <w:fldChar w:fldCharType="end"/>
        </w:r>
      </w:hyperlink>
    </w:p>
    <w:p w14:paraId="72A453C2" w14:textId="7BBA3E12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72" w:history="1">
        <w:r w:rsidR="00947A72" w:rsidRPr="00B15D3A">
          <w:rPr>
            <w:rStyle w:val="ac"/>
            <w:lang w:eastAsia="ru-RU"/>
          </w:rPr>
          <w:t>Задание 6.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72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44</w:t>
        </w:r>
        <w:r w:rsidR="00947A72">
          <w:rPr>
            <w:webHidden/>
          </w:rPr>
          <w:fldChar w:fldCharType="end"/>
        </w:r>
      </w:hyperlink>
    </w:p>
    <w:p w14:paraId="252E3BA1" w14:textId="022C2E70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73" w:history="1">
        <w:r w:rsidR="00947A72" w:rsidRPr="00B15D3A">
          <w:rPr>
            <w:rStyle w:val="ac"/>
          </w:rPr>
          <w:t>ЗАКЛЮЧЕНИЕ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73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45</w:t>
        </w:r>
        <w:r w:rsidR="00947A72">
          <w:rPr>
            <w:webHidden/>
          </w:rPr>
          <w:fldChar w:fldCharType="end"/>
        </w:r>
      </w:hyperlink>
    </w:p>
    <w:p w14:paraId="79B25698" w14:textId="3F98BFF3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74" w:history="1">
        <w:r w:rsidR="00947A72" w:rsidRPr="00B15D3A">
          <w:rPr>
            <w:rStyle w:val="ac"/>
          </w:rPr>
          <w:t>СПИСОК ИСПОЛЬЗУЕМЫХ ИСТОЧНИКОВ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74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46</w:t>
        </w:r>
        <w:r w:rsidR="00947A72">
          <w:rPr>
            <w:webHidden/>
          </w:rPr>
          <w:fldChar w:fldCharType="end"/>
        </w:r>
      </w:hyperlink>
    </w:p>
    <w:p w14:paraId="49B0ED85" w14:textId="3C5E69CE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75" w:history="1">
        <w:r w:rsidR="00947A72" w:rsidRPr="00B15D3A">
          <w:rPr>
            <w:rStyle w:val="ac"/>
          </w:rPr>
          <w:t>Приложение А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75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47</w:t>
        </w:r>
        <w:r w:rsidR="00947A72">
          <w:rPr>
            <w:webHidden/>
          </w:rPr>
          <w:fldChar w:fldCharType="end"/>
        </w:r>
      </w:hyperlink>
    </w:p>
    <w:p w14:paraId="2394DB2A" w14:textId="701030F6" w:rsidR="00947A72" w:rsidRDefault="0039343B">
      <w:pPr>
        <w:pStyle w:val="1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80056376" w:history="1">
        <w:r w:rsidR="00947A72" w:rsidRPr="00B15D3A">
          <w:rPr>
            <w:rStyle w:val="ac"/>
          </w:rPr>
          <w:t>Приложение Б</w:t>
        </w:r>
        <w:r w:rsidR="00947A72">
          <w:rPr>
            <w:webHidden/>
          </w:rPr>
          <w:tab/>
        </w:r>
        <w:r w:rsidR="00947A72">
          <w:rPr>
            <w:webHidden/>
          </w:rPr>
          <w:fldChar w:fldCharType="begin"/>
        </w:r>
        <w:r w:rsidR="00947A72">
          <w:rPr>
            <w:webHidden/>
          </w:rPr>
          <w:instrText xml:space="preserve"> PAGEREF _Toc180056376 \h </w:instrText>
        </w:r>
        <w:r w:rsidR="00947A72">
          <w:rPr>
            <w:webHidden/>
          </w:rPr>
        </w:r>
        <w:r w:rsidR="00947A72">
          <w:rPr>
            <w:webHidden/>
          </w:rPr>
          <w:fldChar w:fldCharType="separate"/>
        </w:r>
        <w:r w:rsidR="00947A72">
          <w:rPr>
            <w:webHidden/>
          </w:rPr>
          <w:t>47</w:t>
        </w:r>
        <w:r w:rsidR="00947A72">
          <w:rPr>
            <w:webHidden/>
          </w:rPr>
          <w:fldChar w:fldCharType="end"/>
        </w:r>
      </w:hyperlink>
    </w:p>
    <w:p w14:paraId="652F087E" w14:textId="20A8978D" w:rsidR="001343DA" w:rsidRDefault="00DB4B60" w:rsidP="004C174F">
      <w:pPr>
        <w:pStyle w:val="a6"/>
      </w:pPr>
      <w:r>
        <w:fldChar w:fldCharType="end"/>
      </w:r>
      <w:r w:rsidR="00D4406C">
        <w:br w:type="page"/>
      </w:r>
    </w:p>
    <w:p w14:paraId="51534C66" w14:textId="5C9B9159" w:rsidR="001343DA" w:rsidRDefault="00CC2889" w:rsidP="00287F09">
      <w:pPr>
        <w:pStyle w:val="a6"/>
        <w:ind w:left="0"/>
        <w:outlineLvl w:val="0"/>
      </w:pPr>
      <w:bookmarkStart w:id="0" w:name="_Toc180056366"/>
      <w:r>
        <w:lastRenderedPageBreak/>
        <w:t>ВВЕДЕНИЕ</w:t>
      </w:r>
      <w:bookmarkEnd w:id="0"/>
    </w:p>
    <w:p w14:paraId="33CD249C" w14:textId="77777777" w:rsidR="00BD2589" w:rsidRDefault="00BD2589" w:rsidP="00BD2589">
      <w:pPr>
        <w:pStyle w:val="a6"/>
        <w:spacing w:after="0"/>
        <w:ind w:left="0" w:firstLine="709"/>
        <w:jc w:val="both"/>
      </w:pPr>
      <w:r>
        <w:t>СУБД (система управления базами данных) — это программное обеспечение, которое позволяет организовывать хранение, управление и обработку данных в базе данных. СУБД обеспечивает доступ к данным, позволяет выполнять запросы, обновлять информацию, создавать отчеты и многое другое. Она помогает структурировать данные, обеспечивает их целостность и безопасность, а также предоставляет эффективный доступ к информации.</w:t>
      </w:r>
    </w:p>
    <w:p w14:paraId="600232F0" w14:textId="77777777" w:rsidR="00BD2589" w:rsidRDefault="00BD2589" w:rsidP="00BD2589">
      <w:pPr>
        <w:pStyle w:val="a6"/>
        <w:spacing w:after="0"/>
        <w:ind w:left="0" w:firstLine="709"/>
        <w:jc w:val="both"/>
      </w:pPr>
      <w:r>
        <w:t>В настоящее время СУБД остаются важным инструментом для многих организаций и приложений. С ростом объема данных и повсеместным использованием облачных технологий, СУБД продолжают развиваться и адаптироваться. Например, многие современные СУБД поддерживают облачные решения, масштабируемость и интеграцию с другими технологиями.</w:t>
      </w:r>
    </w:p>
    <w:p w14:paraId="4F68F8DA" w14:textId="73E78E8A" w:rsidR="00BD2589" w:rsidRDefault="00BD2589" w:rsidP="00BD2589">
      <w:pPr>
        <w:pStyle w:val="a6"/>
        <w:spacing w:after="0"/>
        <w:ind w:left="0" w:firstLine="709"/>
        <w:jc w:val="both"/>
      </w:pPr>
      <w:r>
        <w:t>Таким образом, можно с уверенностью сказать, что в настоящее время СУБД остаются актуальным инструментом для обработки данных в различных сферах деятельности.</w:t>
      </w:r>
    </w:p>
    <w:p w14:paraId="26EB19A9" w14:textId="7D9B510B" w:rsidR="001343DA" w:rsidRDefault="00DA2A48" w:rsidP="00BD2589">
      <w:pPr>
        <w:pStyle w:val="a6"/>
        <w:spacing w:after="0"/>
      </w:pPr>
      <w:r>
        <w:br w:type="page"/>
      </w:r>
    </w:p>
    <w:p w14:paraId="6F2AAF38" w14:textId="30A8A1CE" w:rsidR="00695173" w:rsidRPr="00695173" w:rsidRDefault="00695173" w:rsidP="00695173">
      <w:pPr>
        <w:pStyle w:val="1"/>
        <w:spacing w:before="0" w:after="360" w:line="360" w:lineRule="auto"/>
        <w:jc w:val="center"/>
        <w:rPr>
          <w:rFonts w:ascii="Times New Roman" w:hAnsi="Times New Roman" w:cs="Times New Roman"/>
        </w:rPr>
      </w:pPr>
      <w:bookmarkStart w:id="1" w:name="_Toc180056367"/>
      <w:r w:rsidRPr="00695173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Задание </w:t>
      </w:r>
      <w:r w:rsidR="00AA7FFB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 w:rsidRPr="00695173">
        <w:rPr>
          <w:rFonts w:ascii="Times New Roman" w:hAnsi="Times New Roman" w:cs="Times New Roman"/>
          <w:color w:val="000000"/>
          <w:sz w:val="28"/>
          <w:szCs w:val="28"/>
        </w:rPr>
        <w:t>1. Разработка технического задания</w:t>
      </w:r>
      <w:bookmarkEnd w:id="1"/>
    </w:p>
    <w:p w14:paraId="6A2D68D2" w14:textId="4ED093E9" w:rsidR="00695173" w:rsidRPr="00367976" w:rsidRDefault="00695173" w:rsidP="0069517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976">
        <w:rPr>
          <w:rFonts w:ascii="Times New Roman" w:hAnsi="Times New Roman" w:cs="Times New Roman"/>
          <w:sz w:val="28"/>
          <w:szCs w:val="28"/>
        </w:rPr>
        <w:t>Описание предметной области</w:t>
      </w:r>
    </w:p>
    <w:p w14:paraId="6B1B34CD" w14:textId="77777777" w:rsidR="00695173" w:rsidRPr="00864DBA" w:rsidRDefault="00695173" w:rsidP="006951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Основной целью данного модуля является автоматизация процесса управления и организации театральных представлений. Модуль позволяет сотрудникам театра эффективно управлять расписанием спектаклей, продажей билетов, бронированием мест и отслеживанием посещаемости.</w:t>
      </w:r>
    </w:p>
    <w:p w14:paraId="0DC587A0" w14:textId="77777777" w:rsidR="00695173" w:rsidRPr="00864DBA" w:rsidRDefault="00695173" w:rsidP="006951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Разработка программного модуля для управления театральными представлениями - это процесс создания программного продукта, который позволяет театрам эффективно отслеживать и управлять всеми аспектами театральных представлений.</w:t>
      </w:r>
    </w:p>
    <w:p w14:paraId="6DF0AF02" w14:textId="77777777" w:rsidR="00695173" w:rsidRPr="00864DBA" w:rsidRDefault="00695173" w:rsidP="006951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Задача разработки такого программного модуля состоит в создании удобного и эффективного инструмента для управления расписанием спектаклей, продажей билетов, бронированием мест и отслеживанием посещаемости, что помогает минимизировать время простоя и обеспечивает бесперебойную работу театра.</w:t>
      </w:r>
    </w:p>
    <w:p w14:paraId="4576CE2C" w14:textId="77777777" w:rsidR="00695173" w:rsidRPr="00864DBA" w:rsidRDefault="00695173" w:rsidP="006951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Программный модуль позволяет театру повысить эффективность и точность управления спектаклями, сократить время обработки заявок на билеты, оптимизировать использование ресурсов и повысить удовлетворенность зрителей.</w:t>
      </w:r>
    </w:p>
    <w:p w14:paraId="79D03DEE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44E4CC65" w14:textId="77777777" w:rsidR="00695173" w:rsidRPr="0068580B" w:rsidRDefault="00695173" w:rsidP="00695173">
      <w:pPr>
        <w:pStyle w:val="a4"/>
        <w:numPr>
          <w:ilvl w:val="0"/>
          <w:numId w:val="2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Расписание спектаклей:</w:t>
      </w:r>
    </w:p>
    <w:p w14:paraId="18821F20" w14:textId="77777777" w:rsidR="00695173" w:rsidRPr="0068580B" w:rsidRDefault="00695173" w:rsidP="00695173">
      <w:pPr>
        <w:pStyle w:val="a4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Информация о датах и времени проведения спектаклей.</w:t>
      </w:r>
    </w:p>
    <w:p w14:paraId="52F0DFB2" w14:textId="77777777" w:rsidR="00695173" w:rsidRPr="0068580B" w:rsidRDefault="00695173" w:rsidP="00695173">
      <w:pPr>
        <w:pStyle w:val="a4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Возможность добавления, редактирования и удаления спектаклей.</w:t>
      </w:r>
    </w:p>
    <w:p w14:paraId="7DC29E08" w14:textId="77777777" w:rsidR="00695173" w:rsidRPr="0068580B" w:rsidRDefault="00695173" w:rsidP="00695173">
      <w:pPr>
        <w:pStyle w:val="a4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Отображение расписания спектаклей на сайте театра.</w:t>
      </w:r>
    </w:p>
    <w:p w14:paraId="2E35881A" w14:textId="77777777" w:rsidR="00695173" w:rsidRPr="0068580B" w:rsidRDefault="00695173" w:rsidP="00695173">
      <w:pPr>
        <w:pStyle w:val="a4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Информация о составе актеров и их стаже в театре.</w:t>
      </w:r>
    </w:p>
    <w:p w14:paraId="739B58EA" w14:textId="77777777" w:rsidR="00695173" w:rsidRPr="0068580B" w:rsidRDefault="00695173" w:rsidP="00695173">
      <w:pPr>
        <w:pStyle w:val="a4"/>
        <w:numPr>
          <w:ilvl w:val="0"/>
          <w:numId w:val="2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Бронирование мест:</w:t>
      </w:r>
    </w:p>
    <w:p w14:paraId="29AF0B4F" w14:textId="77777777" w:rsidR="00695173" w:rsidRPr="0068580B" w:rsidRDefault="00695173" w:rsidP="00695173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Возможность бронирования мест заранее.</w:t>
      </w:r>
    </w:p>
    <w:p w14:paraId="3B51AABE" w14:textId="77777777" w:rsidR="00695173" w:rsidRPr="0068580B" w:rsidRDefault="00695173" w:rsidP="00695173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lastRenderedPageBreak/>
        <w:t>Отображение забронированных мест в системе.</w:t>
      </w:r>
    </w:p>
    <w:p w14:paraId="47101B15" w14:textId="77777777" w:rsidR="00695173" w:rsidRPr="0068580B" w:rsidRDefault="00695173" w:rsidP="00695173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Уведомления о бронировании и подтверждении.</w:t>
      </w:r>
    </w:p>
    <w:p w14:paraId="4FEBC939" w14:textId="77777777" w:rsidR="00695173" w:rsidRPr="0068580B" w:rsidRDefault="00695173" w:rsidP="00695173">
      <w:pPr>
        <w:pStyle w:val="a4"/>
        <w:numPr>
          <w:ilvl w:val="0"/>
          <w:numId w:val="2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Отслеживание посещаемости:</w:t>
      </w:r>
    </w:p>
    <w:p w14:paraId="23936C52" w14:textId="77777777" w:rsidR="00695173" w:rsidRPr="0068580B" w:rsidRDefault="00695173" w:rsidP="00695173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Фиксация информации о посещаемости спектаклей.</w:t>
      </w:r>
    </w:p>
    <w:p w14:paraId="69AF4CBE" w14:textId="77777777" w:rsidR="00695173" w:rsidRPr="0068580B" w:rsidRDefault="00695173" w:rsidP="00695173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Отчеты о количестве проданных и забронированных билетов.</w:t>
      </w:r>
    </w:p>
    <w:p w14:paraId="052015C1" w14:textId="77777777" w:rsidR="00695173" w:rsidRPr="0068580B" w:rsidRDefault="00695173" w:rsidP="00695173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Анализ посещаемости для оптимизации расписания и рекламных кампаний.</w:t>
      </w:r>
    </w:p>
    <w:p w14:paraId="3AEF42D6" w14:textId="77777777" w:rsidR="00695173" w:rsidRPr="0068580B" w:rsidRDefault="00695173" w:rsidP="00695173">
      <w:pPr>
        <w:pStyle w:val="a4"/>
        <w:numPr>
          <w:ilvl w:val="0"/>
          <w:numId w:val="2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Управление сотрудниками:</w:t>
      </w:r>
    </w:p>
    <w:p w14:paraId="07E3EEA7" w14:textId="77777777" w:rsidR="00695173" w:rsidRPr="0068580B" w:rsidRDefault="00695173" w:rsidP="00695173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Информация о составе сотрудников.</w:t>
      </w:r>
    </w:p>
    <w:p w14:paraId="4E472727" w14:textId="77777777" w:rsidR="00695173" w:rsidRPr="0068580B" w:rsidRDefault="00695173" w:rsidP="00695173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Расписание репетиций и выступлений.</w:t>
      </w:r>
    </w:p>
    <w:p w14:paraId="1AB5DCA3" w14:textId="77777777" w:rsidR="00695173" w:rsidRPr="0068580B" w:rsidRDefault="00695173" w:rsidP="00695173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Уведомления и напоминания для сотрудников.</w:t>
      </w:r>
    </w:p>
    <w:p w14:paraId="4DDE080B" w14:textId="77777777" w:rsidR="00695173" w:rsidRPr="0068580B" w:rsidRDefault="00695173" w:rsidP="00695173">
      <w:pPr>
        <w:pStyle w:val="a4"/>
        <w:numPr>
          <w:ilvl w:val="0"/>
          <w:numId w:val="2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Маркетинг и реклама:</w:t>
      </w:r>
    </w:p>
    <w:p w14:paraId="59E77BFD" w14:textId="77777777" w:rsidR="00695173" w:rsidRPr="0068580B" w:rsidRDefault="00695173" w:rsidP="00695173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Возможность создания и рассылки рекламных материалов.</w:t>
      </w:r>
    </w:p>
    <w:p w14:paraId="208C8BA1" w14:textId="77777777" w:rsidR="00695173" w:rsidRPr="0068580B" w:rsidRDefault="00695173" w:rsidP="00695173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Анализ эффективности рекламных кампаний.</w:t>
      </w:r>
    </w:p>
    <w:p w14:paraId="4AD5567C" w14:textId="77777777" w:rsidR="00695173" w:rsidRPr="0068580B" w:rsidRDefault="00695173" w:rsidP="00695173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Управление скидками и акциями.</w:t>
      </w:r>
    </w:p>
    <w:p w14:paraId="7563B952" w14:textId="32C739DF" w:rsidR="00695173" w:rsidRPr="00864DBA" w:rsidRDefault="00695173" w:rsidP="00695173">
      <w:pPr>
        <w:spacing w:before="36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Техническое задание</w:t>
      </w:r>
    </w:p>
    <w:p w14:paraId="0DC97CAC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Общие сведения</w:t>
      </w:r>
    </w:p>
    <w:p w14:paraId="05C08BF5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1.1. Наименование проекта: Разработка программного модуля для управления театральными представлениями.</w:t>
      </w:r>
    </w:p>
    <w:p w14:paraId="46C5F5B1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1.2. Заказчик: Театр «</w:t>
      </w:r>
      <w:proofErr w:type="spellStart"/>
      <w:r w:rsidRPr="00864DBA">
        <w:rPr>
          <w:rFonts w:ascii="Times New Roman" w:hAnsi="Times New Roman" w:cs="Times New Roman"/>
          <w:sz w:val="28"/>
          <w:szCs w:val="28"/>
        </w:rPr>
        <w:t>Фиолент</w:t>
      </w:r>
      <w:proofErr w:type="spellEnd"/>
      <w:r w:rsidRPr="00864DBA">
        <w:rPr>
          <w:rFonts w:ascii="Times New Roman" w:hAnsi="Times New Roman" w:cs="Times New Roman"/>
          <w:sz w:val="28"/>
          <w:szCs w:val="28"/>
        </w:rPr>
        <w:t>».</w:t>
      </w:r>
    </w:p>
    <w:p w14:paraId="336F7047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1.3. Исполнитель: Компания «Палитра».</w:t>
      </w:r>
    </w:p>
    <w:p w14:paraId="553319A0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864DBA">
        <w:rPr>
          <w:rFonts w:ascii="Times New Roman" w:hAnsi="Times New Roman" w:cs="Times New Roman"/>
          <w:sz w:val="28"/>
          <w:szCs w:val="28"/>
        </w:rPr>
        <w:t>Функциональные требования</w:t>
      </w:r>
    </w:p>
    <w:p w14:paraId="246AF40E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2.1. Возможность добавления спектаклей в базу данных с указанием следующих параметров:</w:t>
      </w:r>
    </w:p>
    <w:p w14:paraId="36218A43" w14:textId="77777777" w:rsidR="00695173" w:rsidRPr="0068580B" w:rsidRDefault="00695173" w:rsidP="00695173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Название спектакля;</w:t>
      </w:r>
    </w:p>
    <w:p w14:paraId="3FC209A0" w14:textId="77777777" w:rsidR="00695173" w:rsidRPr="0068580B" w:rsidRDefault="00695173" w:rsidP="00695173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Дата и время проведения;</w:t>
      </w:r>
    </w:p>
    <w:p w14:paraId="11F81E70" w14:textId="77777777" w:rsidR="00695173" w:rsidRPr="0068580B" w:rsidRDefault="00695173" w:rsidP="00695173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Место проведения;</w:t>
      </w:r>
    </w:p>
    <w:p w14:paraId="76B463F5" w14:textId="77777777" w:rsidR="00695173" w:rsidRPr="0068580B" w:rsidRDefault="00695173" w:rsidP="00695173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lastRenderedPageBreak/>
        <w:t>Описание спектакля;</w:t>
      </w:r>
    </w:p>
    <w:p w14:paraId="016BB3D4" w14:textId="77777777" w:rsidR="00695173" w:rsidRPr="0068580B" w:rsidRDefault="00695173" w:rsidP="00695173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Стоимость билетов;</w:t>
      </w:r>
    </w:p>
    <w:p w14:paraId="1BDE8F61" w14:textId="77777777" w:rsidR="00695173" w:rsidRPr="0068580B" w:rsidRDefault="00695173" w:rsidP="00695173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Информация о составе актеров и их стаже в театре.</w:t>
      </w:r>
    </w:p>
    <w:p w14:paraId="442F3B08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2.2. Возможность редактирования спектаклей:</w:t>
      </w:r>
    </w:p>
    <w:p w14:paraId="62F86920" w14:textId="77777777" w:rsidR="00695173" w:rsidRPr="0068580B" w:rsidRDefault="00695173" w:rsidP="00695173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Изменение даты и времени проведения;</w:t>
      </w:r>
    </w:p>
    <w:p w14:paraId="6EE5D03B" w14:textId="77777777" w:rsidR="00695173" w:rsidRPr="0068580B" w:rsidRDefault="00695173" w:rsidP="00695173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Изменение описания спектакля;</w:t>
      </w:r>
    </w:p>
    <w:p w14:paraId="01725EF3" w14:textId="77777777" w:rsidR="00695173" w:rsidRPr="0068580B" w:rsidRDefault="00695173" w:rsidP="00695173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Изменение стоимости билетов;</w:t>
      </w:r>
    </w:p>
    <w:p w14:paraId="1BB138F7" w14:textId="77777777" w:rsidR="00695173" w:rsidRPr="0068580B" w:rsidRDefault="00695173" w:rsidP="00695173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Изменение информации о составе актеров и их стаже в театре.</w:t>
      </w:r>
    </w:p>
    <w:p w14:paraId="78E32768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2.3. Возможность отслеживания статуса бронирования:</w:t>
      </w:r>
    </w:p>
    <w:p w14:paraId="3D6BB7A8" w14:textId="77777777" w:rsidR="00695173" w:rsidRPr="0068580B" w:rsidRDefault="00695173" w:rsidP="0069517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Отображение списка бронирований;</w:t>
      </w:r>
    </w:p>
    <w:p w14:paraId="6871756E" w14:textId="77777777" w:rsidR="00695173" w:rsidRPr="0068580B" w:rsidRDefault="00695173" w:rsidP="0069517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Получение уведомлений о смене статуса бронирования;</w:t>
      </w:r>
    </w:p>
    <w:p w14:paraId="63B2EF26" w14:textId="77777777" w:rsidR="00695173" w:rsidRPr="0068580B" w:rsidRDefault="00695173" w:rsidP="0069517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Поиск бронирования по номеру или по параметрам.</w:t>
      </w:r>
    </w:p>
    <w:p w14:paraId="628D7E1D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2.4. Возможность назначения ответственных за выполнение работ:</w:t>
      </w:r>
    </w:p>
    <w:p w14:paraId="692BFB4B" w14:textId="77777777" w:rsidR="00695173" w:rsidRPr="0068580B" w:rsidRDefault="00695173" w:rsidP="0069517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Добавление сотрудников к спектаклю;</w:t>
      </w:r>
    </w:p>
    <w:p w14:paraId="57546781" w14:textId="77777777" w:rsidR="00695173" w:rsidRPr="0068580B" w:rsidRDefault="00695173" w:rsidP="0069517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Отслеживание состояния работы и получение уведомлений о ее завершении;</w:t>
      </w:r>
    </w:p>
    <w:p w14:paraId="75D44D61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2.5. Расчет статистики работы театра:</w:t>
      </w:r>
    </w:p>
    <w:p w14:paraId="6CA98476" w14:textId="77777777" w:rsidR="00695173" w:rsidRPr="0068580B" w:rsidRDefault="00695173" w:rsidP="00695173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Количество проданных билетов;</w:t>
      </w:r>
    </w:p>
    <w:p w14:paraId="3E4B9762" w14:textId="77777777" w:rsidR="00695173" w:rsidRPr="0068580B" w:rsidRDefault="00695173" w:rsidP="00695173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Среднее количество зрителей на спектакль;</w:t>
      </w:r>
    </w:p>
    <w:p w14:paraId="74FB4F75" w14:textId="77777777" w:rsidR="00695173" w:rsidRPr="0068580B" w:rsidRDefault="00695173" w:rsidP="00695173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Статистика по типам спектаклей.</w:t>
      </w:r>
    </w:p>
    <w:p w14:paraId="682438EF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864DBA">
        <w:rPr>
          <w:rFonts w:ascii="Times New Roman" w:hAnsi="Times New Roman" w:cs="Times New Roman"/>
          <w:sz w:val="28"/>
          <w:szCs w:val="28"/>
        </w:rPr>
        <w:t>Нефункциональные требования</w:t>
      </w:r>
    </w:p>
    <w:p w14:paraId="50A9055C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7F3F80C5" w14:textId="77777777" w:rsidR="00695173" w:rsidRPr="0068580B" w:rsidRDefault="00695173" w:rsidP="00695173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Поддержка работы на ОС семейства Windows.</w:t>
      </w:r>
    </w:p>
    <w:p w14:paraId="423C0A6A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3.2. Безопасность:</w:t>
      </w:r>
    </w:p>
    <w:p w14:paraId="1468604C" w14:textId="77777777" w:rsidR="00695173" w:rsidRPr="0068580B" w:rsidRDefault="00695173" w:rsidP="00695173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Логин и пароль для доступа к приложению;</w:t>
      </w:r>
    </w:p>
    <w:p w14:paraId="03430AA5" w14:textId="77777777" w:rsidR="00695173" w:rsidRPr="0068580B" w:rsidRDefault="00695173" w:rsidP="00695173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Доступ к данным должен быть ограничен в зависимости от роли пользователя.</w:t>
      </w:r>
    </w:p>
    <w:p w14:paraId="3DFC16E9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lastRenderedPageBreak/>
        <w:t>3.3. Удобство использования:</w:t>
      </w:r>
    </w:p>
    <w:p w14:paraId="0B07C09E" w14:textId="77777777" w:rsidR="00695173" w:rsidRPr="0068580B" w:rsidRDefault="00695173" w:rsidP="00695173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Простой и интуитивный интерфейс;</w:t>
      </w:r>
    </w:p>
    <w:p w14:paraId="43751AF4" w14:textId="77777777" w:rsidR="00695173" w:rsidRPr="0068580B" w:rsidRDefault="00695173" w:rsidP="00695173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Информативные уведомления и подсказки.</w:t>
      </w:r>
    </w:p>
    <w:p w14:paraId="7E97ED43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3.4. Производительность:</w:t>
      </w:r>
    </w:p>
    <w:p w14:paraId="25760F63" w14:textId="77777777" w:rsidR="00695173" w:rsidRPr="0068580B" w:rsidRDefault="00695173" w:rsidP="00695173">
      <w:pPr>
        <w:pStyle w:val="a4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Приложение должно иметь быстрый доступ к данным;</w:t>
      </w:r>
    </w:p>
    <w:p w14:paraId="3D39201B" w14:textId="77777777" w:rsidR="00695173" w:rsidRPr="0068580B" w:rsidRDefault="00695173" w:rsidP="00695173">
      <w:pPr>
        <w:pStyle w:val="a4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Минимальное время отклика на запросы пользователя.</w:t>
      </w:r>
    </w:p>
    <w:p w14:paraId="53918F2A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864DBA">
        <w:rPr>
          <w:rFonts w:ascii="Times New Roman" w:hAnsi="Times New Roman" w:cs="Times New Roman"/>
          <w:sz w:val="28"/>
          <w:szCs w:val="28"/>
        </w:rPr>
        <w:t>Требования к реализации</w:t>
      </w:r>
    </w:p>
    <w:p w14:paraId="122E128E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4.1. Язык программирования: на усмотрение разработчика.</w:t>
      </w:r>
    </w:p>
    <w:p w14:paraId="0C8A9254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4.2. СУБД: SQL.</w:t>
      </w:r>
    </w:p>
    <w:p w14:paraId="3B1C5198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864DBA">
        <w:rPr>
          <w:rFonts w:ascii="Times New Roman" w:hAnsi="Times New Roman" w:cs="Times New Roman"/>
          <w:sz w:val="28"/>
          <w:szCs w:val="28"/>
        </w:rPr>
        <w:t>Требования к документации</w:t>
      </w:r>
    </w:p>
    <w:p w14:paraId="48730D15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5.1. Техническое задание на разработку программного модуля.</w:t>
      </w:r>
    </w:p>
    <w:p w14:paraId="00C9C8CE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</w:t>
      </w:r>
      <w:r w:rsidRPr="00864DBA">
        <w:rPr>
          <w:rFonts w:ascii="Times New Roman" w:hAnsi="Times New Roman" w:cs="Times New Roman"/>
          <w:sz w:val="28"/>
          <w:szCs w:val="28"/>
        </w:rPr>
        <w:t>Руководство по стилю</w:t>
      </w:r>
    </w:p>
    <w:p w14:paraId="58294912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6.1. Шрифт: Times New Roman.</w:t>
      </w:r>
    </w:p>
    <w:p w14:paraId="42E52742" w14:textId="28FB76F6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 xml:space="preserve">6.2. Цветовая схема: основной фон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64DB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ветлое какао</w:t>
      </w:r>
      <w:r w:rsidRPr="00864DBA">
        <w:rPr>
          <w:rFonts w:ascii="Times New Roman" w:hAnsi="Times New Roman" w:cs="Times New Roman"/>
          <w:sz w:val="28"/>
          <w:szCs w:val="28"/>
        </w:rPr>
        <w:t xml:space="preserve">, текст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64DB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елый</w:t>
      </w:r>
      <w:r w:rsidRPr="00864DBA">
        <w:rPr>
          <w:rFonts w:ascii="Times New Roman" w:hAnsi="Times New Roman" w:cs="Times New Roman"/>
          <w:sz w:val="28"/>
          <w:szCs w:val="28"/>
        </w:rPr>
        <w:t xml:space="preserve">, кнопки и активные элементы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64DB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ветлое какао и цикорий</w:t>
      </w:r>
      <w:r w:rsidRPr="00864DBA">
        <w:rPr>
          <w:rFonts w:ascii="Times New Roman" w:hAnsi="Times New Roman" w:cs="Times New Roman"/>
          <w:sz w:val="28"/>
          <w:szCs w:val="28"/>
        </w:rPr>
        <w:t>.</w:t>
      </w:r>
    </w:p>
    <w:p w14:paraId="6C1FED9C" w14:textId="77777777" w:rsidR="00695173" w:rsidRPr="00864DBA" w:rsidRDefault="00695173" w:rsidP="00695173">
      <w:pPr>
        <w:spacing w:before="36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Роли</w:t>
      </w:r>
    </w:p>
    <w:p w14:paraId="1FEB6353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Администратор:</w:t>
      </w:r>
    </w:p>
    <w:p w14:paraId="41F661A5" w14:textId="42498D73" w:rsidR="00695173" w:rsidRDefault="00695173" w:rsidP="0069517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 xml:space="preserve">Управление </w:t>
      </w:r>
      <w:r>
        <w:rPr>
          <w:rFonts w:ascii="Times New Roman" w:hAnsi="Times New Roman" w:cs="Times New Roman"/>
          <w:sz w:val="28"/>
          <w:szCs w:val="28"/>
        </w:rPr>
        <w:t>информацией о заказах</w:t>
      </w:r>
      <w:r w:rsidRPr="0068580B">
        <w:rPr>
          <w:rFonts w:ascii="Times New Roman" w:hAnsi="Times New Roman" w:cs="Times New Roman"/>
          <w:sz w:val="28"/>
          <w:szCs w:val="28"/>
        </w:rPr>
        <w:t>.</w:t>
      </w:r>
    </w:p>
    <w:p w14:paraId="1AC44720" w14:textId="18785BE0" w:rsidR="00695173" w:rsidRDefault="00695173" w:rsidP="0069517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информацией о спектаклях.</w:t>
      </w:r>
    </w:p>
    <w:p w14:paraId="5068998E" w14:textId="5C6953D9" w:rsidR="00695173" w:rsidRDefault="00695173" w:rsidP="0069517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сотрудниками.</w:t>
      </w:r>
    </w:p>
    <w:p w14:paraId="65E8C89E" w14:textId="4FC2A3DE" w:rsidR="00695173" w:rsidRDefault="00695173" w:rsidP="0069517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клиентами.</w:t>
      </w:r>
    </w:p>
    <w:p w14:paraId="53596C25" w14:textId="79155509" w:rsidR="00695173" w:rsidRPr="00695173" w:rsidRDefault="00695173" w:rsidP="0069517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должностями.</w:t>
      </w:r>
    </w:p>
    <w:p w14:paraId="551754E9" w14:textId="685C8F6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Сотрудник:</w:t>
      </w:r>
    </w:p>
    <w:p w14:paraId="27987B63" w14:textId="4B4E79AD" w:rsidR="00695173" w:rsidRDefault="00695173" w:rsidP="0069517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формации о спектаклях.</w:t>
      </w:r>
    </w:p>
    <w:p w14:paraId="1C9EADD4" w14:textId="66EF8E84" w:rsidR="00695173" w:rsidRDefault="00695173" w:rsidP="0069517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формации о заказах.</w:t>
      </w:r>
    </w:p>
    <w:p w14:paraId="573E9267" w14:textId="0F3B5984" w:rsidR="00695173" w:rsidRDefault="00695173" w:rsidP="0069517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формации о клиентах.</w:t>
      </w:r>
    </w:p>
    <w:p w14:paraId="548E4243" w14:textId="72E5C9AF" w:rsidR="00695173" w:rsidRDefault="00695173" w:rsidP="0069517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заказами.</w:t>
      </w:r>
    </w:p>
    <w:p w14:paraId="37EE49B3" w14:textId="74772945" w:rsidR="00695173" w:rsidRPr="0068580B" w:rsidRDefault="00695173" w:rsidP="0069517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Управление информацией о спектаклях.</w:t>
      </w:r>
    </w:p>
    <w:p w14:paraId="1FC252BE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Клиент:</w:t>
      </w:r>
    </w:p>
    <w:p w14:paraId="07D594FB" w14:textId="3E79DBB8" w:rsidR="00695173" w:rsidRDefault="0083533E" w:rsidP="00695173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вершение заказа.</w:t>
      </w:r>
    </w:p>
    <w:p w14:paraId="549DC608" w14:textId="63EF0007" w:rsidR="0083533E" w:rsidRDefault="0083533E" w:rsidP="00695173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формации о спектаклях.</w:t>
      </w:r>
    </w:p>
    <w:p w14:paraId="62E0F2BE" w14:textId="134266BD" w:rsidR="0083533E" w:rsidRPr="0068580B" w:rsidRDefault="0083533E" w:rsidP="00695173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данных в личном кабинете.</w:t>
      </w:r>
    </w:p>
    <w:p w14:paraId="27C12479" w14:textId="77777777" w:rsidR="00695173" w:rsidRPr="00864DBA" w:rsidRDefault="00695173" w:rsidP="0069517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Таблицы в БД</w:t>
      </w:r>
    </w:p>
    <w:p w14:paraId="37A0EDC8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Спектакли:</w:t>
      </w:r>
    </w:p>
    <w:p w14:paraId="33CED17F" w14:textId="77777777" w:rsidR="00695173" w:rsidRPr="0068580B" w:rsidRDefault="00695173" w:rsidP="0069517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ID_спектакля</w:t>
      </w:r>
      <w:proofErr w:type="spellEnd"/>
    </w:p>
    <w:p w14:paraId="2047C5B0" w14:textId="77777777" w:rsidR="00695173" w:rsidRPr="0068580B" w:rsidRDefault="00695173" w:rsidP="0069517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Название_спектакля</w:t>
      </w:r>
      <w:proofErr w:type="spellEnd"/>
    </w:p>
    <w:p w14:paraId="7C77AE86" w14:textId="77777777" w:rsidR="00695173" w:rsidRPr="0068580B" w:rsidRDefault="00695173" w:rsidP="0069517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Дата_и_время_проведения</w:t>
      </w:r>
      <w:proofErr w:type="spellEnd"/>
    </w:p>
    <w:p w14:paraId="166F56B9" w14:textId="77777777" w:rsidR="00695173" w:rsidRPr="0068580B" w:rsidRDefault="00695173" w:rsidP="0069517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Место_проведения</w:t>
      </w:r>
      <w:proofErr w:type="spellEnd"/>
    </w:p>
    <w:p w14:paraId="485EBD6A" w14:textId="77777777" w:rsidR="00695173" w:rsidRPr="0068580B" w:rsidRDefault="00695173" w:rsidP="0069517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Описание_спектакля</w:t>
      </w:r>
      <w:proofErr w:type="spellEnd"/>
    </w:p>
    <w:p w14:paraId="75956CE9" w14:textId="77777777" w:rsidR="00695173" w:rsidRPr="0068580B" w:rsidRDefault="00695173" w:rsidP="0069517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Стоимость_билетов</w:t>
      </w:r>
      <w:proofErr w:type="spellEnd"/>
    </w:p>
    <w:p w14:paraId="00802BF2" w14:textId="756C1974" w:rsidR="00695173" w:rsidRPr="0068580B" w:rsidRDefault="00695173" w:rsidP="0069517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Актеры (JSON или текстовое поле для хранения информации)</w:t>
      </w:r>
    </w:p>
    <w:p w14:paraId="50229BC9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Билеты:</w:t>
      </w:r>
    </w:p>
    <w:p w14:paraId="5ABF42B0" w14:textId="77777777" w:rsidR="00695173" w:rsidRPr="0068580B" w:rsidRDefault="00695173" w:rsidP="0069517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ID_билета</w:t>
      </w:r>
      <w:proofErr w:type="spellEnd"/>
    </w:p>
    <w:p w14:paraId="766E48FA" w14:textId="77777777" w:rsidR="00695173" w:rsidRPr="0068580B" w:rsidRDefault="00695173" w:rsidP="0069517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ID_спектакля</w:t>
      </w:r>
      <w:proofErr w:type="spellEnd"/>
    </w:p>
    <w:p w14:paraId="7FF2A65D" w14:textId="77777777" w:rsidR="00695173" w:rsidRPr="0068580B" w:rsidRDefault="00695173" w:rsidP="0069517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Номер_места</w:t>
      </w:r>
      <w:proofErr w:type="spellEnd"/>
    </w:p>
    <w:p w14:paraId="1AE52E41" w14:textId="77777777" w:rsidR="00695173" w:rsidRPr="0068580B" w:rsidRDefault="00695173" w:rsidP="0069517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Статус_билета</w:t>
      </w:r>
      <w:proofErr w:type="spellEnd"/>
      <w:r w:rsidRPr="0068580B">
        <w:rPr>
          <w:rFonts w:ascii="Times New Roman" w:hAnsi="Times New Roman" w:cs="Times New Roman"/>
          <w:sz w:val="28"/>
          <w:szCs w:val="28"/>
        </w:rPr>
        <w:t xml:space="preserve"> (продан, забронирован, свободен)</w:t>
      </w:r>
    </w:p>
    <w:p w14:paraId="652C3FD0" w14:textId="77777777" w:rsidR="00695173" w:rsidRPr="0068580B" w:rsidRDefault="00695173" w:rsidP="0069517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Цена_билета</w:t>
      </w:r>
      <w:proofErr w:type="spellEnd"/>
    </w:p>
    <w:p w14:paraId="6D990459" w14:textId="77777777" w:rsidR="00695173" w:rsidRPr="0068580B" w:rsidRDefault="00695173" w:rsidP="0069517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Дата_покупки_бронирования</w:t>
      </w:r>
      <w:proofErr w:type="spellEnd"/>
    </w:p>
    <w:p w14:paraId="2248B8DA" w14:textId="77777777" w:rsidR="00695173" w:rsidRPr="0068580B" w:rsidRDefault="00695173" w:rsidP="0069517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ID_клиента</w:t>
      </w:r>
      <w:proofErr w:type="spellEnd"/>
      <w:r w:rsidRPr="0068580B">
        <w:rPr>
          <w:rFonts w:ascii="Times New Roman" w:hAnsi="Times New Roman" w:cs="Times New Roman"/>
          <w:sz w:val="28"/>
          <w:szCs w:val="28"/>
        </w:rPr>
        <w:t xml:space="preserve"> (если билет продан или забронирован)</w:t>
      </w:r>
    </w:p>
    <w:p w14:paraId="5AE85A09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Клиенты:</w:t>
      </w:r>
    </w:p>
    <w:p w14:paraId="1ED2F91E" w14:textId="77777777" w:rsidR="00695173" w:rsidRPr="0068580B" w:rsidRDefault="00695173" w:rsidP="00695173">
      <w:pPr>
        <w:pStyle w:val="a4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ID_клиента</w:t>
      </w:r>
      <w:proofErr w:type="spellEnd"/>
    </w:p>
    <w:p w14:paraId="1EABB251" w14:textId="77777777" w:rsidR="00695173" w:rsidRPr="0068580B" w:rsidRDefault="00695173" w:rsidP="00695173">
      <w:pPr>
        <w:pStyle w:val="a4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ФИО</w:t>
      </w:r>
    </w:p>
    <w:p w14:paraId="3BE48CAA" w14:textId="77777777" w:rsidR="00695173" w:rsidRPr="0068580B" w:rsidRDefault="00695173" w:rsidP="00695173">
      <w:pPr>
        <w:pStyle w:val="a4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Номер_телефона</w:t>
      </w:r>
      <w:proofErr w:type="spellEnd"/>
    </w:p>
    <w:p w14:paraId="49F53B49" w14:textId="77777777" w:rsidR="00695173" w:rsidRPr="0068580B" w:rsidRDefault="00695173" w:rsidP="00695173">
      <w:pPr>
        <w:pStyle w:val="a4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Email</w:t>
      </w:r>
      <w:proofErr w:type="spellEnd"/>
    </w:p>
    <w:p w14:paraId="5FF03E14" w14:textId="77777777" w:rsidR="00695173" w:rsidRDefault="00695173" w:rsidP="00695173">
      <w:pPr>
        <w:pStyle w:val="a4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огин</w:t>
      </w:r>
    </w:p>
    <w:p w14:paraId="1E8A67F3" w14:textId="77777777" w:rsidR="00695173" w:rsidRDefault="00695173" w:rsidP="00695173">
      <w:pPr>
        <w:pStyle w:val="a4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оль</w:t>
      </w:r>
    </w:p>
    <w:p w14:paraId="3EC29138" w14:textId="77777777" w:rsidR="00695173" w:rsidRDefault="00695173" w:rsidP="00695173">
      <w:pPr>
        <w:pStyle w:val="a4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ль</w:t>
      </w:r>
    </w:p>
    <w:p w14:paraId="4949F72C" w14:textId="77777777" w:rsidR="00695173" w:rsidRPr="0068580B" w:rsidRDefault="00695173" w:rsidP="00695173">
      <w:pPr>
        <w:pStyle w:val="a4"/>
        <w:numPr>
          <w:ilvl w:val="0"/>
          <w:numId w:val="4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_билета</w:t>
      </w:r>
    </w:p>
    <w:p w14:paraId="359C270E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Управленцы:</w:t>
      </w:r>
    </w:p>
    <w:p w14:paraId="42931648" w14:textId="77777777" w:rsidR="00695173" w:rsidRPr="0068580B" w:rsidRDefault="00695173" w:rsidP="0069517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ID_работник</w:t>
      </w:r>
      <w:proofErr w:type="spellEnd"/>
    </w:p>
    <w:p w14:paraId="1FCAABF7" w14:textId="77777777" w:rsidR="00695173" w:rsidRPr="0068580B" w:rsidRDefault="00695173" w:rsidP="0069517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ФИО</w:t>
      </w:r>
    </w:p>
    <w:p w14:paraId="3D33D41C" w14:textId="77777777" w:rsidR="00695173" w:rsidRPr="0068580B" w:rsidRDefault="00695173" w:rsidP="0069517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Должность</w:t>
      </w:r>
    </w:p>
    <w:p w14:paraId="085D048D" w14:textId="77777777" w:rsidR="00695173" w:rsidRPr="0068580B" w:rsidRDefault="00695173" w:rsidP="0069517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Номер_телефона</w:t>
      </w:r>
      <w:proofErr w:type="spellEnd"/>
    </w:p>
    <w:p w14:paraId="7384488C" w14:textId="77777777" w:rsidR="00695173" w:rsidRPr="0068580B" w:rsidRDefault="00695173" w:rsidP="0069517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Email</w:t>
      </w:r>
      <w:proofErr w:type="spellEnd"/>
    </w:p>
    <w:p w14:paraId="34E00CF5" w14:textId="77777777" w:rsidR="00695173" w:rsidRPr="0068580B" w:rsidRDefault="00695173" w:rsidP="0069517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Логин</w:t>
      </w:r>
    </w:p>
    <w:p w14:paraId="125DF4A3" w14:textId="77777777" w:rsidR="00695173" w:rsidRPr="0068580B" w:rsidRDefault="00695173" w:rsidP="0069517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Пароль</w:t>
      </w:r>
    </w:p>
    <w:p w14:paraId="397EDEB1" w14:textId="77777777" w:rsidR="00695173" w:rsidRPr="0068580B" w:rsidRDefault="00695173" w:rsidP="0069517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580B">
        <w:rPr>
          <w:rFonts w:ascii="Times New Roman" w:hAnsi="Times New Roman" w:cs="Times New Roman"/>
          <w:sz w:val="28"/>
          <w:szCs w:val="28"/>
        </w:rPr>
        <w:t>Роль</w:t>
      </w:r>
    </w:p>
    <w:p w14:paraId="5331FF18" w14:textId="77777777" w:rsidR="00695173" w:rsidRPr="0068580B" w:rsidRDefault="00695173" w:rsidP="0069517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ID_спектакля</w:t>
      </w:r>
      <w:proofErr w:type="spellEnd"/>
      <w:r w:rsidRPr="0068580B">
        <w:rPr>
          <w:rFonts w:ascii="Times New Roman" w:hAnsi="Times New Roman" w:cs="Times New Roman"/>
          <w:sz w:val="28"/>
          <w:szCs w:val="28"/>
        </w:rPr>
        <w:t xml:space="preserve"> (если сотрудник связан с конкретным спектаклем)</w:t>
      </w:r>
    </w:p>
    <w:p w14:paraId="401430E8" w14:textId="77777777" w:rsidR="00695173" w:rsidRPr="00864DBA" w:rsidRDefault="00695173" w:rsidP="0069517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4DBA">
        <w:rPr>
          <w:rFonts w:ascii="Times New Roman" w:hAnsi="Times New Roman" w:cs="Times New Roman"/>
          <w:sz w:val="28"/>
          <w:szCs w:val="28"/>
        </w:rPr>
        <w:t>Отчеты:</w:t>
      </w:r>
    </w:p>
    <w:p w14:paraId="61A5116A" w14:textId="77777777" w:rsidR="00695173" w:rsidRPr="0068580B" w:rsidRDefault="00695173" w:rsidP="00695173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ID_отчета</w:t>
      </w:r>
      <w:proofErr w:type="spellEnd"/>
    </w:p>
    <w:p w14:paraId="149A073F" w14:textId="77777777" w:rsidR="00695173" w:rsidRPr="0068580B" w:rsidRDefault="00695173" w:rsidP="00695173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ID_спектакля</w:t>
      </w:r>
      <w:proofErr w:type="spellEnd"/>
    </w:p>
    <w:p w14:paraId="7414B966" w14:textId="77777777" w:rsidR="00695173" w:rsidRPr="0068580B" w:rsidRDefault="00695173" w:rsidP="00695173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Дата_отчета</w:t>
      </w:r>
      <w:proofErr w:type="spellEnd"/>
    </w:p>
    <w:p w14:paraId="5A198320" w14:textId="77777777" w:rsidR="00695173" w:rsidRPr="0068580B" w:rsidRDefault="00695173" w:rsidP="00695173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Количество_проданных_билетов</w:t>
      </w:r>
      <w:proofErr w:type="spellEnd"/>
    </w:p>
    <w:p w14:paraId="1FC8533F" w14:textId="77777777" w:rsidR="00695173" w:rsidRPr="0068580B" w:rsidRDefault="00695173" w:rsidP="00695173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Количество_забронированных_билетов</w:t>
      </w:r>
      <w:proofErr w:type="spellEnd"/>
    </w:p>
    <w:p w14:paraId="632E4B96" w14:textId="77777777" w:rsidR="00695173" w:rsidRPr="0068580B" w:rsidRDefault="00695173" w:rsidP="00695173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Общая_посещаемость</w:t>
      </w:r>
      <w:proofErr w:type="spellEnd"/>
    </w:p>
    <w:p w14:paraId="0216A013" w14:textId="77777777" w:rsidR="00695173" w:rsidRDefault="00695173" w:rsidP="00695173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580B">
        <w:rPr>
          <w:rFonts w:ascii="Times New Roman" w:hAnsi="Times New Roman" w:cs="Times New Roman"/>
          <w:sz w:val="28"/>
          <w:szCs w:val="28"/>
        </w:rPr>
        <w:t>Создатель_отчета</w:t>
      </w:r>
      <w:proofErr w:type="spellEnd"/>
      <w:r w:rsidRPr="0068580B">
        <w:rPr>
          <w:rFonts w:ascii="Times New Roman" w:hAnsi="Times New Roman" w:cs="Times New Roman"/>
          <w:sz w:val="28"/>
          <w:szCs w:val="28"/>
        </w:rPr>
        <w:t xml:space="preserve"> (ссылка на таблицу Управленцы)</w:t>
      </w:r>
    </w:p>
    <w:p w14:paraId="2335E8B9" w14:textId="77777777" w:rsidR="00107A9F" w:rsidRDefault="00107A9F" w:rsidP="00695173">
      <w:pPr>
        <w:pStyle w:val="a6"/>
        <w:spacing w:after="0"/>
        <w:ind w:left="0"/>
        <w:jc w:val="both"/>
      </w:pPr>
    </w:p>
    <w:p w14:paraId="72B7A5CB" w14:textId="2FD8976C" w:rsidR="00D84F65" w:rsidRDefault="00D84F65" w:rsidP="00107A9F">
      <w:pPr>
        <w:pStyle w:val="a6"/>
        <w:spacing w:after="0"/>
        <w:jc w:val="both"/>
      </w:pPr>
      <w:r>
        <w:br w:type="page"/>
      </w:r>
    </w:p>
    <w:p w14:paraId="7F6420EA" w14:textId="496B21B8" w:rsidR="0083533E" w:rsidRPr="0083533E" w:rsidRDefault="0083533E" w:rsidP="0083533E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bookmarkStart w:id="2" w:name="_Toc180056368"/>
      <w:r w:rsidRPr="0083533E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Задание </w:t>
      </w:r>
      <w:r w:rsidR="00AA7FFB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 w:rsidRPr="0083533E">
        <w:rPr>
          <w:rFonts w:ascii="Times New Roman" w:hAnsi="Times New Roman" w:cs="Times New Roman"/>
          <w:color w:val="000000"/>
          <w:sz w:val="28"/>
          <w:szCs w:val="28"/>
        </w:rPr>
        <w:t>2. Разработка алгоритмов и диаграмм</w:t>
      </w:r>
      <w:bookmarkEnd w:id="2"/>
    </w:p>
    <w:p w14:paraId="2E8DD3A1" w14:textId="77777777" w:rsidR="0083533E" w:rsidRDefault="0083533E" w:rsidP="0083533E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составленному техническому заданию необходимо разработать алгоритмы в виде блок-схем и UML-диаграммы: </w:t>
      </w:r>
    </w:p>
    <w:p w14:paraId="11FCA347" w14:textId="710CAA77" w:rsidR="0083533E" w:rsidRDefault="0083533E" w:rsidP="0083533E">
      <w:pPr>
        <w:pStyle w:val="a4"/>
        <w:numPr>
          <w:ilvl w:val="0"/>
          <w:numId w:val="44"/>
        </w:numPr>
        <w:spacing w:after="160"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</w:rPr>
      </w:pP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</w:rPr>
        <w:t>диаграммы вариантов использования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</w:rPr>
        <w:t xml:space="preserve"> (Рисунок 1)</w:t>
      </w: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</w:rPr>
        <w:t>;</w:t>
      </w:r>
    </w:p>
    <w:p w14:paraId="072349DD" w14:textId="77777777" w:rsidR="0083533E" w:rsidRDefault="0083533E" w:rsidP="0055607F">
      <w:pPr>
        <w:pStyle w:val="a4"/>
        <w:keepNext/>
        <w:spacing w:after="160" w:line="360" w:lineRule="auto"/>
        <w:ind w:left="0"/>
        <w:contextualSpacing w:val="0"/>
        <w:jc w:val="center"/>
      </w:pPr>
      <w:r>
        <w:object w:dxaOrig="8939" w:dyaOrig="9996" w14:anchorId="57541F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75pt;height:496.9pt" o:ole="">
            <v:imagedata r:id="rId9" o:title=""/>
          </v:shape>
          <o:OLEObject Type="Embed" ProgID="Visio.Drawing.15" ShapeID="_x0000_i1025" DrawAspect="Content" ObjectID="_1790699461" r:id="rId10"/>
        </w:object>
      </w:r>
    </w:p>
    <w:p w14:paraId="784612F7" w14:textId="4D2779B4" w:rsidR="0083533E" w:rsidRDefault="0083533E" w:rsidP="0083533E">
      <w:pPr>
        <w:pStyle w:val="ad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83533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83533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83533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83533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83533E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Pr="0083533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83533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Диаграмма вариантов использования</w:t>
      </w:r>
    </w:p>
    <w:p w14:paraId="536F3ACF" w14:textId="6CB7DCA4" w:rsidR="0083533E" w:rsidRPr="0083533E" w:rsidRDefault="0083533E" w:rsidP="0083533E"/>
    <w:p w14:paraId="7946ED48" w14:textId="237FF5B4" w:rsidR="0083533E" w:rsidRPr="0083533E" w:rsidRDefault="0083533E" w:rsidP="0083533E">
      <w:pPr>
        <w:pStyle w:val="a4"/>
        <w:spacing w:after="160" w:line="360" w:lineRule="auto"/>
        <w:ind w:left="0"/>
        <w:jc w:val="both"/>
        <w:rPr>
          <w:rStyle w:val="apple-tab-span"/>
        </w:rPr>
      </w:pPr>
      <w:r>
        <w:lastRenderedPageBreak/>
        <w:br w:type="page"/>
      </w:r>
    </w:p>
    <w:p w14:paraId="2410A1D4" w14:textId="184D48BC" w:rsidR="0083533E" w:rsidRDefault="0083533E" w:rsidP="0083533E">
      <w:pPr>
        <w:pStyle w:val="a4"/>
        <w:numPr>
          <w:ilvl w:val="0"/>
          <w:numId w:val="44"/>
        </w:numPr>
        <w:spacing w:after="160"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0592FA" wp14:editId="2A7FBCC4">
                <wp:simplePos x="0" y="0"/>
                <wp:positionH relativeFrom="column">
                  <wp:posOffset>-257175</wp:posOffset>
                </wp:positionH>
                <wp:positionV relativeFrom="paragraph">
                  <wp:posOffset>270510</wp:posOffset>
                </wp:positionV>
                <wp:extent cx="6370320" cy="5478780"/>
                <wp:effectExtent l="0" t="0" r="11430" b="266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0320" cy="54787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D5AA33" id="Прямоугольник 2" o:spid="_x0000_s1026" style="position:absolute;margin-left:-20.25pt;margin-top:21.3pt;width:501.6pt;height:431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" filled="f" strokecolor="black [3213]" strokeweight="1pt"/>
            </w:pict>
          </mc:Fallback>
        </mc:AlternateContent>
      </w: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</w:rPr>
        <w:t>диаграммы последовательности</w:t>
      </w:r>
      <w:r w:rsidR="0055607F">
        <w:rPr>
          <w:rStyle w:val="apple-tab-span"/>
          <w:rFonts w:ascii="Times New Roman" w:eastAsia="Times New Roman" w:hAnsi="Times New Roman" w:cs="Times New Roman"/>
          <w:sz w:val="28"/>
          <w:szCs w:val="28"/>
        </w:rPr>
        <w:t xml:space="preserve"> (Рисунок 2)</w:t>
      </w: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</w:rPr>
        <w:t xml:space="preserve">; </w:t>
      </w:r>
    </w:p>
    <w:p w14:paraId="5695C4C7" w14:textId="22802E5F" w:rsidR="0083533E" w:rsidRPr="0083533E" w:rsidRDefault="0055607F" w:rsidP="0083533E">
      <w:pPr>
        <w:pStyle w:val="a4"/>
        <w:spacing w:after="160" w:line="360" w:lineRule="auto"/>
        <w:ind w:left="0"/>
        <w:jc w:val="center"/>
        <w:rPr>
          <w:rStyle w:val="apple-tab-span"/>
          <w:rFonts w:ascii="Times New Roman" w:eastAsia="Times New Roman" w:hAnsi="Times New Roman" w:cs="Times New Roman"/>
          <w:sz w:val="28"/>
          <w:szCs w:val="28"/>
        </w:rPr>
      </w:pPr>
      <w:r w:rsidRPr="0083533E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70F08045" wp14:editId="1D8616A3">
            <wp:simplePos x="0" y="0"/>
            <wp:positionH relativeFrom="column">
              <wp:posOffset>1068705</wp:posOffset>
            </wp:positionH>
            <wp:positionV relativeFrom="paragraph">
              <wp:posOffset>5688965</wp:posOffset>
            </wp:positionV>
            <wp:extent cx="3429000" cy="19939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99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3533E">
        <w:object w:dxaOrig="11099" w:dyaOrig="16128" w14:anchorId="57B11FA4">
          <v:shape id="_x0000_i1026" type="#_x0000_t75" style="width:468pt;height:676.35pt" o:ole="">
            <v:imagedata r:id="rId12" o:title=""/>
          </v:shape>
          <o:OLEObject Type="Embed" ProgID="Visio.Drawing.15" ShapeID="_x0000_i1026" DrawAspect="Content" ObjectID="_1790699462" r:id="rId13"/>
        </w:object>
      </w:r>
    </w:p>
    <w:p w14:paraId="2D1CFCFC" w14:textId="7FE1D255" w:rsidR="0083533E" w:rsidRPr="00182E0F" w:rsidRDefault="0083533E" w:rsidP="0083533E">
      <w:pPr>
        <w:pStyle w:val="a4"/>
        <w:numPr>
          <w:ilvl w:val="0"/>
          <w:numId w:val="44"/>
        </w:numPr>
        <w:spacing w:after="160"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A541623" wp14:editId="3C2B808D">
                <wp:simplePos x="0" y="0"/>
                <wp:positionH relativeFrom="margin">
                  <wp:posOffset>-158115</wp:posOffset>
                </wp:positionH>
                <wp:positionV relativeFrom="paragraph">
                  <wp:posOffset>346710</wp:posOffset>
                </wp:positionV>
                <wp:extent cx="6233160" cy="6835140"/>
                <wp:effectExtent l="0" t="0" r="15240" b="2286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33160" cy="68351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5D97A4" id="Прямоугольник 3" o:spid="_x0000_s1026" style="position:absolute;margin-left:-12.45pt;margin-top:27.3pt;width:490.8pt;height:538.2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" filled="f" strokecolor="black [3213]" strokeweight="1pt">
                <w10:wrap anchorx="margin"/>
              </v:rect>
            </w:pict>
          </mc:Fallback>
        </mc:AlternateContent>
      </w: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</w:rPr>
        <w:t>диаграммы активности</w:t>
      </w:r>
      <w:r w:rsidR="0055607F">
        <w:rPr>
          <w:rStyle w:val="apple-tab-span"/>
          <w:rFonts w:ascii="Times New Roman" w:eastAsia="Times New Roman" w:hAnsi="Times New Roman" w:cs="Times New Roman"/>
          <w:sz w:val="28"/>
          <w:szCs w:val="28"/>
        </w:rPr>
        <w:t xml:space="preserve"> (Рисунок 3)</w:t>
      </w: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</w:rPr>
        <w:t>.</w:t>
      </w:r>
    </w:p>
    <w:p w14:paraId="3EBEE33A" w14:textId="7C6E65FF" w:rsidR="00E215BD" w:rsidRDefault="0083533E" w:rsidP="0055607F">
      <w:pPr>
        <w:pStyle w:val="a6"/>
        <w:spacing w:before="160" w:after="160"/>
        <w:ind w:left="0"/>
      </w:pPr>
      <w:r>
        <w:object w:dxaOrig="12616" w:dyaOrig="14296" w14:anchorId="6C92A995">
          <v:shape id="_x0000_i1027" type="#_x0000_t75" style="width:468pt;height:532.35pt" o:ole="">
            <v:imagedata r:id="rId14" o:title=""/>
          </v:shape>
          <o:OLEObject Type="Embed" ProgID="Visio.Drawing.15" ShapeID="_x0000_i1027" DrawAspect="Content" ObjectID="_1790699463" r:id="rId15"/>
        </w:object>
      </w:r>
      <w:r w:rsidR="0055607F">
        <w:t>Рисунок 3 – Диаграмма активности</w:t>
      </w:r>
    </w:p>
    <w:p w14:paraId="3C81A326" w14:textId="77777777" w:rsidR="0055607F" w:rsidRDefault="0055607F" w:rsidP="0055607F">
      <w:pPr>
        <w:pStyle w:val="a6"/>
        <w:spacing w:after="160"/>
        <w:ind w:left="0"/>
      </w:pPr>
    </w:p>
    <w:p w14:paraId="03A45CA3" w14:textId="77777777" w:rsidR="0055607F" w:rsidRDefault="0055607F" w:rsidP="0055607F">
      <w:pPr>
        <w:pStyle w:val="a6"/>
        <w:spacing w:after="160"/>
        <w:ind w:left="0"/>
      </w:pPr>
    </w:p>
    <w:p w14:paraId="52FD2CBB" w14:textId="77777777" w:rsidR="0055607F" w:rsidRDefault="0055607F" w:rsidP="0055607F">
      <w:pPr>
        <w:pStyle w:val="a6"/>
        <w:spacing w:after="160"/>
        <w:ind w:left="0"/>
      </w:pPr>
    </w:p>
    <w:p w14:paraId="7436D3B3" w14:textId="7676AE30" w:rsidR="0055607F" w:rsidRDefault="0055607F" w:rsidP="0055607F">
      <w:pPr>
        <w:pStyle w:val="a6"/>
        <w:numPr>
          <w:ilvl w:val="0"/>
          <w:numId w:val="45"/>
        </w:numPr>
        <w:spacing w:after="160"/>
        <w:ind w:left="0" w:firstLine="709"/>
        <w:jc w:val="both"/>
      </w:pPr>
      <w:r w:rsidRPr="00D070EE">
        <w:rPr>
          <w:rStyle w:val="apple-tab-span"/>
        </w:rPr>
        <w:t>ER-диаграмму для БД</w:t>
      </w:r>
      <w:r>
        <w:rPr>
          <w:rStyle w:val="apple-tab-span"/>
        </w:rPr>
        <w:t xml:space="preserve"> (Рисунок 4).</w:t>
      </w:r>
    </w:p>
    <w:p w14:paraId="62D082A2" w14:textId="77777777" w:rsidR="0055607F" w:rsidRDefault="0055607F" w:rsidP="0055607F">
      <w:pPr>
        <w:pStyle w:val="a6"/>
        <w:spacing w:after="160"/>
        <w:ind w:left="0"/>
      </w:pPr>
      <w:r w:rsidRPr="00EE0599">
        <w:rPr>
          <w:noProof/>
        </w:rPr>
        <w:drawing>
          <wp:inline distT="0" distB="0" distL="0" distR="0" wp14:anchorId="12D7DC5B" wp14:editId="0BC1FC13">
            <wp:extent cx="5940425" cy="499999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9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10900" w14:textId="34669C00" w:rsidR="0055607F" w:rsidRDefault="0055607F" w:rsidP="0055607F">
      <w:pPr>
        <w:pStyle w:val="a6"/>
        <w:spacing w:after="160"/>
        <w:ind w:left="0"/>
        <w:rPr>
          <w:rStyle w:val="apple-tab-span"/>
        </w:rPr>
      </w:pPr>
      <w:r>
        <w:t xml:space="preserve">Рисунок 4 - </w:t>
      </w:r>
      <w:r w:rsidRPr="00D070EE">
        <w:rPr>
          <w:rStyle w:val="apple-tab-span"/>
        </w:rPr>
        <w:t>ER-диаграмм</w:t>
      </w:r>
      <w:r>
        <w:rPr>
          <w:rStyle w:val="apple-tab-span"/>
        </w:rPr>
        <w:t>а</w:t>
      </w:r>
      <w:r w:rsidRPr="00D070EE">
        <w:rPr>
          <w:rStyle w:val="apple-tab-span"/>
        </w:rPr>
        <w:t xml:space="preserve"> для БД</w:t>
      </w:r>
    </w:p>
    <w:p w14:paraId="495F8499" w14:textId="706EADC8" w:rsidR="0055607F" w:rsidRDefault="0055607F" w:rsidP="0055607F">
      <w:pPr>
        <w:pStyle w:val="a6"/>
        <w:spacing w:after="160"/>
        <w:ind w:left="0"/>
      </w:pPr>
      <w:r>
        <w:rPr>
          <w:rStyle w:val="apple-tab-span"/>
        </w:rPr>
        <w:br w:type="page"/>
      </w:r>
    </w:p>
    <w:p w14:paraId="7081577A" w14:textId="530EA546" w:rsidR="004A1C36" w:rsidRDefault="0055607F" w:rsidP="0055607F">
      <w:pPr>
        <w:pStyle w:val="a6"/>
        <w:spacing w:after="160"/>
        <w:ind w:left="0" w:firstLine="709"/>
        <w:jc w:val="both"/>
      </w:pPr>
      <w:r>
        <w:lastRenderedPageBreak/>
        <w:t>Также созданы словари данных к каждой таблице</w:t>
      </w:r>
      <w:r w:rsidR="004A1C36">
        <w:t xml:space="preserve"> (Таблица 1 – 5)</w:t>
      </w:r>
      <w:r>
        <w:t>, и продемонстрированы конечные результаты</w:t>
      </w:r>
      <w:r w:rsidR="004A1C36">
        <w:t xml:space="preserve"> (Рисунок 5 – 9)</w:t>
      </w:r>
      <w:r>
        <w:t xml:space="preserve">, полученные при активации таблиц в </w:t>
      </w:r>
      <w:r>
        <w:rPr>
          <w:lang w:val="en-US"/>
        </w:rPr>
        <w:t>SQL</w:t>
      </w:r>
      <w:r w:rsidRPr="0055607F">
        <w:t>-</w:t>
      </w:r>
      <w:r>
        <w:rPr>
          <w:lang w:val="en-US"/>
        </w:rPr>
        <w:t>Server</w:t>
      </w:r>
      <w:r>
        <w:t>:</w:t>
      </w:r>
    </w:p>
    <w:p w14:paraId="24C2D251" w14:textId="253B8D91" w:rsidR="0055607F" w:rsidRDefault="004A1C36" w:rsidP="000D7033">
      <w:pPr>
        <w:pStyle w:val="a6"/>
        <w:numPr>
          <w:ilvl w:val="0"/>
          <w:numId w:val="45"/>
        </w:numPr>
        <w:spacing w:after="160"/>
        <w:ind w:left="0" w:firstLine="709"/>
        <w:jc w:val="both"/>
      </w:pPr>
      <w:r>
        <w:t>Таблица 1 - «Спектакли»:</w:t>
      </w:r>
    </w:p>
    <w:tbl>
      <w:tblPr>
        <w:tblW w:w="94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3"/>
        <w:gridCol w:w="2192"/>
        <w:gridCol w:w="2810"/>
      </w:tblGrid>
      <w:tr w:rsidR="000D7033" w:rsidRPr="000E4C36" w14:paraId="332E6E78" w14:textId="77777777" w:rsidTr="000D7033">
        <w:trPr>
          <w:trHeight w:val="321"/>
        </w:trPr>
        <w:tc>
          <w:tcPr>
            <w:tcW w:w="4463" w:type="dxa"/>
            <w:shd w:val="clear" w:color="auto" w:fill="auto"/>
          </w:tcPr>
          <w:p w14:paraId="0CEC5833" w14:textId="70EDEAEE" w:rsidR="000D7033" w:rsidRPr="000E4C36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Поле</w:t>
            </w:r>
          </w:p>
        </w:tc>
        <w:tc>
          <w:tcPr>
            <w:tcW w:w="2192" w:type="dxa"/>
            <w:shd w:val="clear" w:color="auto" w:fill="auto"/>
          </w:tcPr>
          <w:p w14:paraId="620047E9" w14:textId="6BE559EA" w:rsidR="000D7033" w:rsidRPr="000E4C36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2810" w:type="dxa"/>
            <w:shd w:val="clear" w:color="auto" w:fill="auto"/>
          </w:tcPr>
          <w:p w14:paraId="3FD39601" w14:textId="43551074" w:rsidR="000D7033" w:rsidRPr="000E4C36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Описание</w:t>
            </w:r>
          </w:p>
        </w:tc>
      </w:tr>
      <w:tr w:rsidR="000D7033" w:rsidRPr="000E4C36" w14:paraId="6E9F97A9" w14:textId="77777777" w:rsidTr="000D7033">
        <w:trPr>
          <w:trHeight w:val="361"/>
        </w:trPr>
        <w:tc>
          <w:tcPr>
            <w:tcW w:w="4463" w:type="dxa"/>
            <w:shd w:val="clear" w:color="auto" w:fill="auto"/>
            <w:vAlign w:val="center"/>
          </w:tcPr>
          <w:p w14:paraId="1750BDB9" w14:textId="44B4BDAD" w:rsidR="000D7033" w:rsidRPr="00450A81" w:rsidRDefault="000D7033" w:rsidP="005B7E3B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  <w:highlight w:val="yellow"/>
              </w:rPr>
            </w:pPr>
            <w:proofErr w:type="spellStart"/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спектакля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0F8B2AAA" w14:textId="22DF89B1" w:rsidR="000D7033" w:rsidRPr="00696C77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68F08808" w14:textId="3620CD07" w:rsidR="000D7033" w:rsidRPr="000D7033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вичный ключ, уникальный идентификатор спектакля.</w:t>
            </w:r>
          </w:p>
        </w:tc>
      </w:tr>
      <w:tr w:rsidR="000D7033" w:rsidRPr="000E4C36" w14:paraId="08A66188" w14:textId="77777777" w:rsidTr="000D7033">
        <w:trPr>
          <w:trHeight w:val="532"/>
        </w:trPr>
        <w:tc>
          <w:tcPr>
            <w:tcW w:w="4463" w:type="dxa"/>
            <w:shd w:val="clear" w:color="auto" w:fill="auto"/>
            <w:vAlign w:val="center"/>
          </w:tcPr>
          <w:p w14:paraId="7B8A18CA" w14:textId="5F0B6AF2" w:rsidR="000D7033" w:rsidRPr="00FE53F4" w:rsidRDefault="000D7033" w:rsidP="005B7E3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_спектакля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7BE5FAE2" w14:textId="40815999" w:rsidR="000D7033" w:rsidRPr="00696C77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40D6B9E5" w14:textId="18BF80B9" w:rsidR="000D7033" w:rsidRPr="00FE53F4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 спектакля.</w:t>
            </w:r>
          </w:p>
        </w:tc>
      </w:tr>
      <w:tr w:rsidR="000D7033" w:rsidRPr="000E4C36" w14:paraId="6A5FA07A" w14:textId="77777777" w:rsidTr="000D7033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71F861FD" w14:textId="72AFDA51" w:rsidR="000D7033" w:rsidRPr="00FE53F4" w:rsidRDefault="000D7033" w:rsidP="005B7E3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ата_и_время_проведения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60D420F7" w14:textId="0D3553E3" w:rsidR="000D7033" w:rsidRPr="00696C77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DATETIME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45019FE3" w14:textId="1E1642BE" w:rsidR="000D7033" w:rsidRPr="00FE53F4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ата и время проведения спектакля.</w:t>
            </w:r>
          </w:p>
        </w:tc>
      </w:tr>
      <w:tr w:rsidR="000D7033" w:rsidRPr="000E4C36" w14:paraId="4A29E00F" w14:textId="77777777" w:rsidTr="000D7033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719C606D" w14:textId="43316F3C" w:rsidR="000D7033" w:rsidRPr="00FE53F4" w:rsidRDefault="000D7033" w:rsidP="005B7E3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Место_проведения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172C3C52" w14:textId="5107171F" w:rsidR="000D7033" w:rsidRPr="00696C77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1712E00C" w14:textId="5AED8A12" w:rsidR="000D7033" w:rsidRPr="00FE53F4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Место проведения спектакля</w:t>
            </w:r>
          </w:p>
        </w:tc>
      </w:tr>
      <w:tr w:rsidR="000D7033" w:rsidRPr="000E4C36" w14:paraId="0F35AC98" w14:textId="77777777" w:rsidTr="000D7033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43858607" w14:textId="49FE21DB" w:rsidR="000D7033" w:rsidRPr="00FE53F4" w:rsidRDefault="000D7033" w:rsidP="005B7E3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писание_спектакля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74738791" w14:textId="5DE00E3F" w:rsidR="000D7033" w:rsidRPr="00696C77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TEX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0F24BB64" w14:textId="60649930" w:rsidR="000D7033" w:rsidRPr="00FE53F4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писание спектакля.</w:t>
            </w:r>
          </w:p>
        </w:tc>
      </w:tr>
      <w:tr w:rsidR="000D7033" w:rsidRPr="000E4C36" w14:paraId="3F4B1482" w14:textId="77777777" w:rsidTr="000D7033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0FC7AB4E" w14:textId="5D6A85C6" w:rsidR="000D7033" w:rsidRPr="004A1C36" w:rsidRDefault="000D7033" w:rsidP="005B7E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тоимость_билетов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7A039B4F" w14:textId="5A1DD540" w:rsidR="000D7033" w:rsidRPr="004A1C36" w:rsidRDefault="000D7033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DECIMAL(10, 2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776A2CF1" w14:textId="4BDE049F" w:rsidR="000D7033" w:rsidRPr="004A1C36" w:rsidRDefault="000D7033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тоимость билетов на спектакль.</w:t>
            </w:r>
          </w:p>
        </w:tc>
      </w:tr>
      <w:tr w:rsidR="000D7033" w:rsidRPr="000E4C36" w14:paraId="0BF1FC58" w14:textId="77777777" w:rsidTr="000D7033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22405846" w14:textId="72A52C77" w:rsidR="000D7033" w:rsidRPr="004A1C36" w:rsidRDefault="000D7033" w:rsidP="005B7E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ктеры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19872802" w14:textId="7E811D6A" w:rsidR="000D7033" w:rsidRPr="004A1C36" w:rsidRDefault="000D7033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TEX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71169F81" w14:textId="5B992289" w:rsidR="000D7033" w:rsidRPr="004A1C36" w:rsidRDefault="000D7033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4A1C3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JSON или текстовое поле для хранения информации о нескольких актерах.</w:t>
            </w:r>
          </w:p>
        </w:tc>
      </w:tr>
    </w:tbl>
    <w:p w14:paraId="7BD3D66E" w14:textId="24681E28" w:rsidR="000D7033" w:rsidRDefault="001F6122" w:rsidP="001F6122">
      <w:pPr>
        <w:pStyle w:val="a6"/>
        <w:spacing w:before="360" w:after="0"/>
        <w:ind w:left="0"/>
      </w:pPr>
      <w:r w:rsidRPr="00EF1B89">
        <w:rPr>
          <w:noProof/>
        </w:rPr>
        <w:drawing>
          <wp:inline distT="0" distB="0" distL="0" distR="0" wp14:anchorId="227AB9FB" wp14:editId="40856E60">
            <wp:extent cx="5940425" cy="697230"/>
            <wp:effectExtent l="0" t="0" r="3175" b="762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B8FF0" w14:textId="39AB4DC8" w:rsidR="004A1C36" w:rsidRDefault="004A1C36" w:rsidP="000D7033">
      <w:pPr>
        <w:pStyle w:val="a6"/>
        <w:spacing w:after="0"/>
        <w:ind w:left="0"/>
      </w:pPr>
      <w:r>
        <w:t>Рисунок 5 - Демонстрация заполненной таблицы «Спектакли»</w:t>
      </w:r>
    </w:p>
    <w:p w14:paraId="145049B8" w14:textId="77777777" w:rsidR="000D7033" w:rsidRDefault="000D7033" w:rsidP="0055607F">
      <w:pPr>
        <w:pStyle w:val="a6"/>
        <w:spacing w:after="160"/>
        <w:ind w:left="0"/>
      </w:pPr>
    </w:p>
    <w:p w14:paraId="22A83EFD" w14:textId="77777777" w:rsidR="000D7033" w:rsidRDefault="000D7033" w:rsidP="0055607F">
      <w:pPr>
        <w:pStyle w:val="a6"/>
        <w:spacing w:after="160"/>
        <w:ind w:left="0"/>
      </w:pPr>
    </w:p>
    <w:p w14:paraId="31F84D1B" w14:textId="77777777" w:rsidR="000D7033" w:rsidRDefault="000D7033" w:rsidP="0055607F">
      <w:pPr>
        <w:pStyle w:val="a6"/>
        <w:spacing w:after="160"/>
        <w:ind w:left="0"/>
      </w:pPr>
    </w:p>
    <w:p w14:paraId="71314231" w14:textId="77777777" w:rsidR="000D7033" w:rsidRDefault="000D7033" w:rsidP="0055607F">
      <w:pPr>
        <w:pStyle w:val="a6"/>
        <w:spacing w:after="160"/>
        <w:ind w:left="0"/>
      </w:pPr>
    </w:p>
    <w:p w14:paraId="6EE284F9" w14:textId="31648B26" w:rsidR="000D7033" w:rsidRDefault="000D7033" w:rsidP="0055607F">
      <w:pPr>
        <w:pStyle w:val="a6"/>
        <w:spacing w:after="160"/>
        <w:ind w:left="0"/>
      </w:pPr>
    </w:p>
    <w:p w14:paraId="793B0492" w14:textId="7C2F9C62" w:rsidR="001F6122" w:rsidRDefault="001F6122" w:rsidP="0055607F">
      <w:pPr>
        <w:pStyle w:val="a6"/>
        <w:numPr>
          <w:ilvl w:val="0"/>
          <w:numId w:val="45"/>
        </w:numPr>
        <w:spacing w:after="160"/>
        <w:ind w:left="0" w:firstLine="709"/>
        <w:jc w:val="both"/>
      </w:pPr>
      <w:r>
        <w:lastRenderedPageBreak/>
        <w:t>Таблица 2 - «Клиенты»:</w:t>
      </w:r>
    </w:p>
    <w:tbl>
      <w:tblPr>
        <w:tblW w:w="94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3"/>
        <w:gridCol w:w="2192"/>
        <w:gridCol w:w="2810"/>
      </w:tblGrid>
      <w:tr w:rsidR="000D7033" w:rsidRPr="000E4C36" w14:paraId="14EECC7B" w14:textId="77777777" w:rsidTr="005B7E3B">
        <w:trPr>
          <w:trHeight w:val="321"/>
        </w:trPr>
        <w:tc>
          <w:tcPr>
            <w:tcW w:w="4463" w:type="dxa"/>
            <w:shd w:val="clear" w:color="auto" w:fill="auto"/>
          </w:tcPr>
          <w:p w14:paraId="3EA4016D" w14:textId="77777777" w:rsidR="000D7033" w:rsidRPr="000E4C36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Поле</w:t>
            </w:r>
          </w:p>
        </w:tc>
        <w:tc>
          <w:tcPr>
            <w:tcW w:w="2192" w:type="dxa"/>
            <w:shd w:val="clear" w:color="auto" w:fill="auto"/>
          </w:tcPr>
          <w:p w14:paraId="34D78312" w14:textId="77777777" w:rsidR="000D7033" w:rsidRPr="000E4C36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2810" w:type="dxa"/>
            <w:shd w:val="clear" w:color="auto" w:fill="auto"/>
          </w:tcPr>
          <w:p w14:paraId="4ACC2686" w14:textId="77777777" w:rsidR="000D7033" w:rsidRPr="000E4C36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Описание</w:t>
            </w:r>
          </w:p>
        </w:tc>
      </w:tr>
      <w:tr w:rsidR="000D7033" w:rsidRPr="000E4C36" w14:paraId="1408EBE1" w14:textId="77777777" w:rsidTr="005B7E3B">
        <w:trPr>
          <w:trHeight w:val="361"/>
        </w:trPr>
        <w:tc>
          <w:tcPr>
            <w:tcW w:w="4463" w:type="dxa"/>
            <w:shd w:val="clear" w:color="auto" w:fill="auto"/>
            <w:vAlign w:val="center"/>
          </w:tcPr>
          <w:p w14:paraId="28275072" w14:textId="144F5BEC" w:rsidR="000D7033" w:rsidRPr="001F6122" w:rsidRDefault="000D7033" w:rsidP="005B7E3B">
            <w:pPr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proofErr w:type="spellStart"/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клиен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0745DD04" w14:textId="77777777" w:rsidR="000D7033" w:rsidRPr="001F6122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1E3C8D64" w14:textId="7CD73A76" w:rsidR="000D7033" w:rsidRPr="001F6122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вичный ключ, уникальный идентификатор клиента</w:t>
            </w:r>
            <w:r w:rsid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.</w:t>
            </w:r>
          </w:p>
        </w:tc>
      </w:tr>
      <w:tr w:rsidR="000D7033" w:rsidRPr="000E4C36" w14:paraId="71C7BF01" w14:textId="77777777" w:rsidTr="005B7E3B">
        <w:trPr>
          <w:trHeight w:val="532"/>
        </w:trPr>
        <w:tc>
          <w:tcPr>
            <w:tcW w:w="4463" w:type="dxa"/>
            <w:shd w:val="clear" w:color="auto" w:fill="auto"/>
            <w:vAlign w:val="center"/>
          </w:tcPr>
          <w:p w14:paraId="354DD335" w14:textId="2D2FC89B" w:rsidR="000D7033" w:rsidRPr="001F6122" w:rsidRDefault="000D7033" w:rsidP="005B7E3B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ФИО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05AC6223" w14:textId="77777777" w:rsidR="000D7033" w:rsidRPr="001F6122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413D8FF0" w14:textId="2EBAA8E7" w:rsidR="000D7033" w:rsidRPr="001F6122" w:rsidRDefault="000D7033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олное имя клиента.</w:t>
            </w:r>
          </w:p>
        </w:tc>
      </w:tr>
      <w:tr w:rsidR="000D7033" w:rsidRPr="000E4C36" w14:paraId="42D83595" w14:textId="77777777" w:rsidTr="00C2208A">
        <w:trPr>
          <w:trHeight w:val="589"/>
        </w:trPr>
        <w:tc>
          <w:tcPr>
            <w:tcW w:w="4463" w:type="dxa"/>
            <w:shd w:val="clear" w:color="auto" w:fill="auto"/>
            <w:vAlign w:val="bottom"/>
          </w:tcPr>
          <w:p w14:paraId="16F77AE2" w14:textId="29CD923C" w:rsidR="000D7033" w:rsidRPr="001F6122" w:rsidRDefault="000D7033" w:rsidP="000D7033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телефон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2F31EAC6" w14:textId="52BAE4B2" w:rsidR="000D7033" w:rsidRPr="001F6122" w:rsidRDefault="000D7033" w:rsidP="000D70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0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29086A06" w14:textId="26676D9F" w:rsidR="000D7033" w:rsidRPr="001F6122" w:rsidRDefault="000D7033" w:rsidP="000D70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 телефона клиента.</w:t>
            </w:r>
          </w:p>
        </w:tc>
      </w:tr>
      <w:tr w:rsidR="000D7033" w:rsidRPr="000E4C36" w14:paraId="24497066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7B8C60F4" w14:textId="7183E551" w:rsidR="000D7033" w:rsidRPr="001F6122" w:rsidRDefault="000D7033" w:rsidP="000D703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Email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537069F3" w14:textId="77777777" w:rsidR="000D7033" w:rsidRPr="001F6122" w:rsidRDefault="000D7033" w:rsidP="000D70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1A9D6C1E" w14:textId="36009505" w:rsidR="000D7033" w:rsidRPr="001F6122" w:rsidRDefault="001F6122" w:rsidP="000D70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Электронная почта клиента.</w:t>
            </w:r>
          </w:p>
        </w:tc>
      </w:tr>
      <w:tr w:rsidR="000D7033" w:rsidRPr="000E4C36" w14:paraId="7AA6C208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3069C70E" w14:textId="0EA3DDED" w:rsidR="000D7033" w:rsidRPr="001F6122" w:rsidRDefault="000D7033" w:rsidP="000D7033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6506414B" w14:textId="12E7C742" w:rsidR="000D7033" w:rsidRPr="001F6122" w:rsidRDefault="001F6122" w:rsidP="000D70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50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3C03D8F3" w14:textId="6BC92A04" w:rsidR="000D7033" w:rsidRPr="001F6122" w:rsidRDefault="001F6122" w:rsidP="000D70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Логин клиента.</w:t>
            </w:r>
          </w:p>
        </w:tc>
      </w:tr>
      <w:tr w:rsidR="000D7033" w:rsidRPr="000E4C36" w14:paraId="34CCD53B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6A6EB25A" w14:textId="4EF6FFD3" w:rsidR="000D7033" w:rsidRPr="001F6122" w:rsidRDefault="000D7033" w:rsidP="000D703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33BD13DE" w14:textId="0630F65C" w:rsidR="000D7033" w:rsidRPr="001F6122" w:rsidRDefault="001F6122" w:rsidP="000D70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50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77AFF812" w14:textId="20361ED8" w:rsidR="000D7033" w:rsidRPr="001F6122" w:rsidRDefault="001F6122" w:rsidP="000D70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ароль клиента.</w:t>
            </w:r>
          </w:p>
        </w:tc>
      </w:tr>
      <w:tr w:rsidR="000D7033" w:rsidRPr="000E4C36" w14:paraId="4B1A5DAD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311D1AAA" w14:textId="5F163173" w:rsidR="000D7033" w:rsidRPr="001F6122" w:rsidRDefault="000D7033" w:rsidP="000D703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оль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4494CA9E" w14:textId="10CC9432" w:rsidR="000D7033" w:rsidRPr="001F6122" w:rsidRDefault="001F6122" w:rsidP="000D70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1B2DE797" w14:textId="7D8CC5CD" w:rsidR="000D7033" w:rsidRPr="001F6122" w:rsidRDefault="001F6122" w:rsidP="000D70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оль клиента в системе.</w:t>
            </w:r>
          </w:p>
        </w:tc>
      </w:tr>
      <w:tr w:rsidR="000D7033" w:rsidRPr="000E4C36" w14:paraId="08F7264C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04102F8F" w14:textId="2BC35531" w:rsidR="000D7033" w:rsidRPr="001F6122" w:rsidRDefault="000D7033" w:rsidP="000D703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биле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7BFD3552" w14:textId="639A3994" w:rsidR="000D7033" w:rsidRPr="001F6122" w:rsidRDefault="000D7033" w:rsidP="000D70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3BF389B8" w14:textId="7F2A6A40" w:rsidR="000D7033" w:rsidRPr="001F6122" w:rsidRDefault="000D7033" w:rsidP="000D70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нешний ключ, ссылающийся на создателя клиента (таблица Клиенты).</w:t>
            </w:r>
          </w:p>
        </w:tc>
      </w:tr>
    </w:tbl>
    <w:p w14:paraId="37482B02" w14:textId="72449DA7" w:rsidR="000D7033" w:rsidRDefault="001F6122" w:rsidP="001F6122">
      <w:pPr>
        <w:pStyle w:val="a6"/>
        <w:spacing w:before="360" w:after="0"/>
        <w:ind w:left="0"/>
      </w:pPr>
      <w:r w:rsidRPr="000C7FE9">
        <w:rPr>
          <w:noProof/>
        </w:rPr>
        <w:drawing>
          <wp:inline distT="0" distB="0" distL="0" distR="0" wp14:anchorId="4D60F485" wp14:editId="1E445276">
            <wp:extent cx="5940425" cy="78549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8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F158D" w14:textId="2727378E" w:rsidR="001F6122" w:rsidRDefault="001F6122" w:rsidP="001F6122">
      <w:pPr>
        <w:pStyle w:val="a6"/>
        <w:spacing w:after="0"/>
        <w:ind w:left="0"/>
      </w:pPr>
      <w:r>
        <w:t>Рисунок 6 - Демонстрация заполненной таблицы «Клиенты»</w:t>
      </w:r>
    </w:p>
    <w:p w14:paraId="2549E79F" w14:textId="77777777" w:rsidR="000D7033" w:rsidRDefault="000D7033" w:rsidP="0055607F">
      <w:pPr>
        <w:pStyle w:val="a6"/>
        <w:spacing w:after="160"/>
        <w:ind w:left="0"/>
      </w:pPr>
    </w:p>
    <w:p w14:paraId="1751ADA8" w14:textId="268B1383" w:rsidR="000D7033" w:rsidRDefault="000D7033" w:rsidP="0055607F">
      <w:pPr>
        <w:pStyle w:val="a6"/>
        <w:spacing w:after="160"/>
        <w:ind w:left="0"/>
      </w:pPr>
    </w:p>
    <w:p w14:paraId="407842A9" w14:textId="60A21E77" w:rsidR="001F6122" w:rsidRDefault="001F6122" w:rsidP="0055607F">
      <w:pPr>
        <w:pStyle w:val="a6"/>
        <w:spacing w:after="160"/>
        <w:ind w:left="0"/>
      </w:pPr>
    </w:p>
    <w:p w14:paraId="4677A99A" w14:textId="77B241C6" w:rsidR="001F6122" w:rsidRDefault="001F6122" w:rsidP="0055607F">
      <w:pPr>
        <w:pStyle w:val="a6"/>
        <w:spacing w:after="160"/>
        <w:ind w:left="0"/>
      </w:pPr>
    </w:p>
    <w:p w14:paraId="0C92380D" w14:textId="607D0C95" w:rsidR="001F6122" w:rsidRDefault="001F6122" w:rsidP="0055607F">
      <w:pPr>
        <w:pStyle w:val="a6"/>
        <w:spacing w:after="160"/>
        <w:ind w:left="0"/>
      </w:pPr>
    </w:p>
    <w:p w14:paraId="3858A35F" w14:textId="3B8034ED" w:rsidR="001F6122" w:rsidRDefault="001F6122" w:rsidP="0055607F">
      <w:pPr>
        <w:pStyle w:val="a6"/>
        <w:spacing w:after="160"/>
        <w:ind w:left="0"/>
      </w:pPr>
    </w:p>
    <w:p w14:paraId="407B3187" w14:textId="5127E22E" w:rsidR="001F6122" w:rsidRDefault="001F6122" w:rsidP="0055607F">
      <w:pPr>
        <w:pStyle w:val="a6"/>
        <w:spacing w:after="160"/>
        <w:ind w:left="0"/>
      </w:pPr>
    </w:p>
    <w:p w14:paraId="66E475D3" w14:textId="50FD413D" w:rsidR="001F6122" w:rsidRDefault="001F6122" w:rsidP="001F6122">
      <w:pPr>
        <w:pStyle w:val="a6"/>
        <w:numPr>
          <w:ilvl w:val="0"/>
          <w:numId w:val="45"/>
        </w:numPr>
        <w:spacing w:after="160"/>
        <w:ind w:left="0" w:firstLine="709"/>
        <w:jc w:val="both"/>
      </w:pPr>
      <w:r>
        <w:t>Таблица 3 - «Управленцы»:</w:t>
      </w:r>
    </w:p>
    <w:tbl>
      <w:tblPr>
        <w:tblW w:w="94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3"/>
        <w:gridCol w:w="2192"/>
        <w:gridCol w:w="2810"/>
      </w:tblGrid>
      <w:tr w:rsidR="001F6122" w:rsidRPr="000E4C36" w14:paraId="0545D1A9" w14:textId="77777777" w:rsidTr="005B7E3B">
        <w:trPr>
          <w:trHeight w:val="321"/>
        </w:trPr>
        <w:tc>
          <w:tcPr>
            <w:tcW w:w="4463" w:type="dxa"/>
            <w:shd w:val="clear" w:color="auto" w:fill="auto"/>
          </w:tcPr>
          <w:p w14:paraId="625B56FE" w14:textId="77777777" w:rsidR="001F6122" w:rsidRPr="000E4C36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Поле</w:t>
            </w:r>
          </w:p>
        </w:tc>
        <w:tc>
          <w:tcPr>
            <w:tcW w:w="2192" w:type="dxa"/>
            <w:shd w:val="clear" w:color="auto" w:fill="auto"/>
          </w:tcPr>
          <w:p w14:paraId="65254016" w14:textId="77777777" w:rsidR="001F6122" w:rsidRPr="000E4C36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2810" w:type="dxa"/>
            <w:shd w:val="clear" w:color="auto" w:fill="auto"/>
          </w:tcPr>
          <w:p w14:paraId="611888D2" w14:textId="77777777" w:rsidR="001F6122" w:rsidRPr="000E4C36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Описание</w:t>
            </w:r>
          </w:p>
        </w:tc>
      </w:tr>
      <w:tr w:rsidR="001F6122" w:rsidRPr="000E4C36" w14:paraId="0A0CB482" w14:textId="77777777" w:rsidTr="005B7E3B">
        <w:trPr>
          <w:trHeight w:val="361"/>
        </w:trPr>
        <w:tc>
          <w:tcPr>
            <w:tcW w:w="4463" w:type="dxa"/>
            <w:shd w:val="clear" w:color="auto" w:fill="auto"/>
            <w:vAlign w:val="center"/>
          </w:tcPr>
          <w:p w14:paraId="6288ED0D" w14:textId="38A07A0C" w:rsidR="001F6122" w:rsidRPr="001F6122" w:rsidRDefault="001F6122" w:rsidP="005B7E3B">
            <w:pPr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proofErr w:type="spellStart"/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работник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39FAEF74" w14:textId="77777777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6AC105E9" w14:textId="287853CA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вичный ключ, уникальный идентификатор управленца.</w:t>
            </w:r>
          </w:p>
        </w:tc>
      </w:tr>
      <w:tr w:rsidR="001F6122" w:rsidRPr="000E4C36" w14:paraId="2A5B87B3" w14:textId="77777777" w:rsidTr="005B7E3B">
        <w:trPr>
          <w:trHeight w:val="532"/>
        </w:trPr>
        <w:tc>
          <w:tcPr>
            <w:tcW w:w="4463" w:type="dxa"/>
            <w:shd w:val="clear" w:color="auto" w:fill="auto"/>
            <w:vAlign w:val="center"/>
          </w:tcPr>
          <w:p w14:paraId="2475922E" w14:textId="77777777" w:rsidR="001F6122" w:rsidRPr="001F6122" w:rsidRDefault="001F6122" w:rsidP="005B7E3B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ФИО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4D75B5F8" w14:textId="77777777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37D2BAF8" w14:textId="7B5615BD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олное имя управленца.</w:t>
            </w:r>
          </w:p>
        </w:tc>
      </w:tr>
      <w:tr w:rsidR="001F6122" w:rsidRPr="000E4C36" w14:paraId="406D07B6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bottom"/>
          </w:tcPr>
          <w:p w14:paraId="14719C12" w14:textId="12BC3FBE" w:rsidR="001F6122" w:rsidRPr="001F6122" w:rsidRDefault="001F6122" w:rsidP="005B7E3B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657D214C" w14:textId="32860C43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0C735ABF" w14:textId="26D0FCC2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олжность управленца..</w:t>
            </w:r>
          </w:p>
        </w:tc>
      </w:tr>
      <w:tr w:rsidR="001F6122" w:rsidRPr="000E4C36" w14:paraId="7AE91BFE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bottom"/>
          </w:tcPr>
          <w:p w14:paraId="52BC6E35" w14:textId="231AA8CE" w:rsidR="001F6122" w:rsidRPr="001F6122" w:rsidRDefault="001F6122" w:rsidP="005B7E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телефон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21DCD626" w14:textId="1C29B890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0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3010430D" w14:textId="40690FB5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 телефона управленца.</w:t>
            </w:r>
          </w:p>
        </w:tc>
      </w:tr>
      <w:tr w:rsidR="001F6122" w:rsidRPr="000E4C36" w14:paraId="544A2A25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31CD9F0B" w14:textId="77777777" w:rsidR="001F6122" w:rsidRPr="001F6122" w:rsidRDefault="001F6122" w:rsidP="005B7E3B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Email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385B3F3D" w14:textId="77777777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1F95E3A0" w14:textId="00EA1E7E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Электронная почта управленца.</w:t>
            </w:r>
          </w:p>
        </w:tc>
      </w:tr>
      <w:tr w:rsidR="001F6122" w:rsidRPr="000E4C36" w14:paraId="005467E2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3C3FB00C" w14:textId="77777777" w:rsidR="001F6122" w:rsidRPr="001F6122" w:rsidRDefault="001F6122" w:rsidP="005B7E3B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725197B2" w14:textId="77777777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50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3F35719D" w14:textId="135B7C68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Логин для доступа к системе.</w:t>
            </w:r>
          </w:p>
        </w:tc>
      </w:tr>
      <w:tr w:rsidR="001F6122" w:rsidRPr="000E4C36" w14:paraId="795BBC38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41220665" w14:textId="77777777" w:rsidR="001F6122" w:rsidRPr="001F6122" w:rsidRDefault="001F6122" w:rsidP="005B7E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515C1A7F" w14:textId="77777777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50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55715F24" w14:textId="3E899A9F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ароль для доступа к системе.</w:t>
            </w:r>
          </w:p>
        </w:tc>
      </w:tr>
      <w:tr w:rsidR="001F6122" w:rsidRPr="000E4C36" w14:paraId="3EF0104B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4F50AFDF" w14:textId="77777777" w:rsidR="001F6122" w:rsidRPr="001F6122" w:rsidRDefault="001F6122" w:rsidP="005B7E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оль</w:t>
            </w:r>
          </w:p>
        </w:tc>
        <w:tc>
          <w:tcPr>
            <w:tcW w:w="2192" w:type="dxa"/>
            <w:shd w:val="clear" w:color="auto" w:fill="auto"/>
            <w:vAlign w:val="center"/>
          </w:tcPr>
          <w:p w14:paraId="6577DDD8" w14:textId="77777777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42868D85" w14:textId="4FAEE5BA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оль управленца в системе (например, "Администратор", "Кассир").</w:t>
            </w:r>
          </w:p>
        </w:tc>
      </w:tr>
      <w:tr w:rsidR="001F6122" w:rsidRPr="000E4C36" w14:paraId="46A648E4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1AADD315" w14:textId="425927AF" w:rsidR="001F6122" w:rsidRPr="001F6122" w:rsidRDefault="001F6122" w:rsidP="005B7E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спектакля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19878B32" w14:textId="77777777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7FF3CA56" w14:textId="79541EC1" w:rsidR="001F6122" w:rsidRPr="001F6122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1F6122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нешний ключ, ссылающийся на спектакль (таблица Спектакли).</w:t>
            </w:r>
          </w:p>
        </w:tc>
      </w:tr>
    </w:tbl>
    <w:p w14:paraId="021CEC43" w14:textId="29DD43CE" w:rsidR="001F6122" w:rsidRDefault="001F6122" w:rsidP="001F6122">
      <w:pPr>
        <w:pStyle w:val="a6"/>
        <w:spacing w:before="360" w:after="0"/>
        <w:ind w:left="0"/>
      </w:pPr>
      <w:r w:rsidRPr="00EF1B89">
        <w:rPr>
          <w:noProof/>
        </w:rPr>
        <w:drawing>
          <wp:inline distT="0" distB="0" distL="0" distR="0" wp14:anchorId="287F08C9" wp14:editId="22641215">
            <wp:extent cx="5940425" cy="70802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770B5" w14:textId="312E1F79" w:rsidR="001F6122" w:rsidRDefault="001F6122" w:rsidP="001F6122">
      <w:pPr>
        <w:pStyle w:val="a6"/>
        <w:spacing w:after="0"/>
        <w:ind w:left="0"/>
      </w:pPr>
      <w:r>
        <w:t>Рисунок 7 - Демонстрация заполненной таблицы «Управленцы»</w:t>
      </w:r>
    </w:p>
    <w:p w14:paraId="12ABD55A" w14:textId="0408FBDD" w:rsidR="001F6122" w:rsidRDefault="001F6122" w:rsidP="001F6122">
      <w:pPr>
        <w:pStyle w:val="a6"/>
        <w:spacing w:before="360" w:after="0"/>
        <w:ind w:left="0"/>
      </w:pPr>
    </w:p>
    <w:p w14:paraId="67B2EF9A" w14:textId="06B9D8FB" w:rsidR="001F6122" w:rsidRDefault="001F6122" w:rsidP="001F6122">
      <w:pPr>
        <w:pStyle w:val="a6"/>
        <w:spacing w:before="360" w:after="0"/>
        <w:ind w:left="0"/>
      </w:pPr>
    </w:p>
    <w:p w14:paraId="22C5BB66" w14:textId="16B303F6" w:rsidR="001F6122" w:rsidRDefault="001F6122" w:rsidP="001F6122">
      <w:pPr>
        <w:pStyle w:val="a6"/>
        <w:spacing w:before="360" w:after="0"/>
        <w:ind w:left="0"/>
      </w:pPr>
    </w:p>
    <w:p w14:paraId="6CABA7EA" w14:textId="1055BB04" w:rsidR="001F6122" w:rsidRDefault="001F6122" w:rsidP="001F6122">
      <w:pPr>
        <w:pStyle w:val="a6"/>
        <w:spacing w:before="360" w:after="0"/>
        <w:ind w:left="0"/>
      </w:pPr>
    </w:p>
    <w:p w14:paraId="400B8B15" w14:textId="5C7B4BD2" w:rsidR="001F6122" w:rsidRDefault="001F6122" w:rsidP="001F6122">
      <w:pPr>
        <w:pStyle w:val="a6"/>
        <w:numPr>
          <w:ilvl w:val="0"/>
          <w:numId w:val="45"/>
        </w:numPr>
        <w:spacing w:after="160"/>
        <w:ind w:left="0" w:firstLine="709"/>
        <w:jc w:val="both"/>
      </w:pPr>
      <w:r>
        <w:t xml:space="preserve">Таблица </w:t>
      </w:r>
      <w:r w:rsidR="00236BE1">
        <w:t>4</w:t>
      </w:r>
      <w:r>
        <w:t xml:space="preserve"> - «</w:t>
      </w:r>
      <w:r w:rsidR="00236BE1">
        <w:t>Билеты</w:t>
      </w:r>
      <w:r>
        <w:t>»:</w:t>
      </w:r>
    </w:p>
    <w:tbl>
      <w:tblPr>
        <w:tblW w:w="94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3"/>
        <w:gridCol w:w="2192"/>
        <w:gridCol w:w="2810"/>
      </w:tblGrid>
      <w:tr w:rsidR="001F6122" w:rsidRPr="000E4C36" w14:paraId="4A729100" w14:textId="77777777" w:rsidTr="005B7E3B">
        <w:trPr>
          <w:trHeight w:val="321"/>
        </w:trPr>
        <w:tc>
          <w:tcPr>
            <w:tcW w:w="4463" w:type="dxa"/>
            <w:shd w:val="clear" w:color="auto" w:fill="auto"/>
          </w:tcPr>
          <w:p w14:paraId="3B8C4492" w14:textId="77777777" w:rsidR="001F6122" w:rsidRPr="000E4C36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Поле</w:t>
            </w:r>
          </w:p>
        </w:tc>
        <w:tc>
          <w:tcPr>
            <w:tcW w:w="2192" w:type="dxa"/>
            <w:shd w:val="clear" w:color="auto" w:fill="auto"/>
          </w:tcPr>
          <w:p w14:paraId="0F2F6657" w14:textId="77777777" w:rsidR="001F6122" w:rsidRPr="000E4C36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2810" w:type="dxa"/>
            <w:shd w:val="clear" w:color="auto" w:fill="auto"/>
          </w:tcPr>
          <w:p w14:paraId="2875CE28" w14:textId="77777777" w:rsidR="001F6122" w:rsidRPr="000E4C36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Описание</w:t>
            </w:r>
          </w:p>
        </w:tc>
      </w:tr>
      <w:tr w:rsidR="001F6122" w:rsidRPr="000E4C36" w14:paraId="49331A9C" w14:textId="77777777" w:rsidTr="005B7E3B">
        <w:trPr>
          <w:trHeight w:val="361"/>
        </w:trPr>
        <w:tc>
          <w:tcPr>
            <w:tcW w:w="4463" w:type="dxa"/>
            <w:shd w:val="clear" w:color="auto" w:fill="auto"/>
            <w:vAlign w:val="center"/>
          </w:tcPr>
          <w:p w14:paraId="283176E2" w14:textId="270E0296" w:rsidR="001F6122" w:rsidRPr="00236BE1" w:rsidRDefault="001F6122" w:rsidP="005B7E3B">
            <w:pPr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биле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0CAA7354" w14:textId="77777777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02170BFA" w14:textId="78F02DCF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вичный ключ, уникальный идентификатор билета.</w:t>
            </w:r>
          </w:p>
        </w:tc>
      </w:tr>
      <w:tr w:rsidR="001F6122" w:rsidRPr="000E4C36" w14:paraId="1382B1EF" w14:textId="77777777" w:rsidTr="005B7E3B">
        <w:trPr>
          <w:trHeight w:val="532"/>
        </w:trPr>
        <w:tc>
          <w:tcPr>
            <w:tcW w:w="4463" w:type="dxa"/>
            <w:shd w:val="clear" w:color="auto" w:fill="auto"/>
            <w:vAlign w:val="center"/>
          </w:tcPr>
          <w:p w14:paraId="4890B3A2" w14:textId="50620F7E" w:rsidR="001F6122" w:rsidRPr="00236BE1" w:rsidRDefault="001F6122" w:rsidP="005B7E3B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спектакля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724819FA" w14:textId="44D93123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53197AA3" w14:textId="7E0F6100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нешний ключ, ссылающийся на спектакль (таблица Спектакли).</w:t>
            </w:r>
          </w:p>
        </w:tc>
      </w:tr>
      <w:tr w:rsidR="001F6122" w:rsidRPr="000E4C36" w14:paraId="2ADF33A3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bottom"/>
          </w:tcPr>
          <w:p w14:paraId="17F0D4D3" w14:textId="277C5034" w:rsidR="001F6122" w:rsidRPr="00236BE1" w:rsidRDefault="001F6122" w:rsidP="005B7E3B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мес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0D216292" w14:textId="17FBFE9F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54CF2C31" w14:textId="1F2DE822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 места в зале.</w:t>
            </w:r>
          </w:p>
        </w:tc>
      </w:tr>
      <w:tr w:rsidR="001F6122" w:rsidRPr="000E4C36" w14:paraId="64A8DB1B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bottom"/>
          </w:tcPr>
          <w:p w14:paraId="4FCCB3E7" w14:textId="3920FF05" w:rsidR="001F6122" w:rsidRPr="00236BE1" w:rsidRDefault="001F6122" w:rsidP="005B7E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татус_биле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7B1E8DE4" w14:textId="15E45BF8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DECIMAL(10, 2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5E365006" w14:textId="4F544B63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татус билета (продан, забронирован, свободен).</w:t>
            </w:r>
          </w:p>
        </w:tc>
      </w:tr>
      <w:tr w:rsidR="001F6122" w:rsidRPr="000E4C36" w14:paraId="09F4A865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3CEA8E59" w14:textId="6C85E49A" w:rsidR="001F6122" w:rsidRPr="00236BE1" w:rsidRDefault="001F6122" w:rsidP="005B7E3B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Цена_биле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0D63C99F" w14:textId="77777777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VARCHAR(255)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483A91B5" w14:textId="0E3C0B4C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Цена билета.</w:t>
            </w:r>
          </w:p>
        </w:tc>
      </w:tr>
      <w:tr w:rsidR="001F6122" w:rsidRPr="000E4C36" w14:paraId="2E2BA9A6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09ECE3CA" w14:textId="615DA535" w:rsidR="001F6122" w:rsidRPr="00236BE1" w:rsidRDefault="001F6122" w:rsidP="005B7E3B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ата_покупки_бронирования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5FEB7F98" w14:textId="55009DCC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DATETIME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688AC16F" w14:textId="1F14E64B" w:rsidR="001F6122" w:rsidRPr="00236BE1" w:rsidRDefault="001F6122" w:rsidP="005B7E3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ата и время покупки или бронирования билета.</w:t>
            </w:r>
          </w:p>
        </w:tc>
      </w:tr>
      <w:tr w:rsidR="001F6122" w:rsidRPr="000E4C36" w14:paraId="3905552B" w14:textId="77777777" w:rsidTr="008D4956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5C18157A" w14:textId="5BAFED92" w:rsidR="001F6122" w:rsidRPr="00236BE1" w:rsidRDefault="001F6122" w:rsidP="001F61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клиен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22FCD0CC" w14:textId="469CD99F" w:rsidR="001F6122" w:rsidRPr="00236BE1" w:rsidRDefault="001F6122" w:rsidP="001F61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bottom"/>
          </w:tcPr>
          <w:p w14:paraId="57E2F607" w14:textId="2BDA1A04" w:rsidR="001F6122" w:rsidRPr="00236BE1" w:rsidRDefault="001F6122" w:rsidP="001F61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нешний ключ, ссылающийся на клиента (таблица Клиенты).</w:t>
            </w:r>
          </w:p>
        </w:tc>
      </w:tr>
      <w:tr w:rsidR="001F6122" w:rsidRPr="000E4C36" w14:paraId="0621035D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1CA1184F" w14:textId="2F5C668C" w:rsidR="001F6122" w:rsidRPr="00236BE1" w:rsidRDefault="001F6122" w:rsidP="001F61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работник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6B2E3F53" w14:textId="0FA2470C" w:rsidR="001F6122" w:rsidRPr="00236BE1" w:rsidRDefault="001F6122" w:rsidP="001F61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68404EEF" w14:textId="4EBB5A31" w:rsidR="001F6122" w:rsidRPr="00236BE1" w:rsidRDefault="001F6122" w:rsidP="001F61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нешний ключ, ссылающийся на работника (таблица Управленцы).</w:t>
            </w:r>
          </w:p>
        </w:tc>
      </w:tr>
    </w:tbl>
    <w:p w14:paraId="5A08B721" w14:textId="77777777" w:rsidR="00236BE1" w:rsidRDefault="00236BE1" w:rsidP="00236BE1">
      <w:pPr>
        <w:pStyle w:val="a6"/>
        <w:spacing w:before="360" w:after="0"/>
        <w:ind w:left="0"/>
      </w:pPr>
      <w:r w:rsidRPr="00EF1B89">
        <w:rPr>
          <w:noProof/>
        </w:rPr>
        <w:drawing>
          <wp:inline distT="0" distB="0" distL="0" distR="0" wp14:anchorId="7408C0D5" wp14:editId="54CD118B">
            <wp:extent cx="5940425" cy="1171575"/>
            <wp:effectExtent l="0" t="0" r="3175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C5BCF" w14:textId="4CC62823" w:rsidR="00236BE1" w:rsidRDefault="00236BE1" w:rsidP="00236BE1">
      <w:pPr>
        <w:pStyle w:val="a6"/>
        <w:spacing w:after="0"/>
        <w:ind w:left="0"/>
      </w:pPr>
      <w:r>
        <w:lastRenderedPageBreak/>
        <w:t>Рисунок 8 - Демонстрация заполненной таблицы «Билеты»</w:t>
      </w:r>
    </w:p>
    <w:p w14:paraId="054D45C5" w14:textId="77777777" w:rsidR="00236BE1" w:rsidRDefault="00236BE1" w:rsidP="00236BE1">
      <w:pPr>
        <w:pStyle w:val="a6"/>
        <w:spacing w:after="160"/>
        <w:ind w:left="349"/>
        <w:jc w:val="both"/>
      </w:pPr>
    </w:p>
    <w:p w14:paraId="6F744E49" w14:textId="77777777" w:rsidR="00236BE1" w:rsidRDefault="00236BE1" w:rsidP="00236BE1">
      <w:pPr>
        <w:pStyle w:val="a6"/>
        <w:spacing w:after="160"/>
        <w:ind w:left="349"/>
        <w:jc w:val="both"/>
      </w:pPr>
    </w:p>
    <w:p w14:paraId="55785E98" w14:textId="7143612B" w:rsidR="00236BE1" w:rsidRDefault="00236BE1" w:rsidP="00236BE1">
      <w:pPr>
        <w:pStyle w:val="a6"/>
        <w:numPr>
          <w:ilvl w:val="0"/>
          <w:numId w:val="45"/>
        </w:numPr>
        <w:spacing w:after="160"/>
        <w:ind w:left="0" w:firstLine="709"/>
        <w:jc w:val="both"/>
      </w:pPr>
      <w:r>
        <w:t>Таблица 5 - «Отчеты»:</w:t>
      </w:r>
    </w:p>
    <w:tbl>
      <w:tblPr>
        <w:tblW w:w="94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9"/>
        <w:gridCol w:w="1921"/>
        <w:gridCol w:w="2575"/>
      </w:tblGrid>
      <w:tr w:rsidR="00236BE1" w:rsidRPr="000E4C36" w14:paraId="43E63917" w14:textId="77777777" w:rsidTr="005B7E3B">
        <w:trPr>
          <w:trHeight w:val="321"/>
        </w:trPr>
        <w:tc>
          <w:tcPr>
            <w:tcW w:w="4463" w:type="dxa"/>
            <w:shd w:val="clear" w:color="auto" w:fill="auto"/>
          </w:tcPr>
          <w:p w14:paraId="7D1C47C3" w14:textId="77777777" w:rsidR="00236BE1" w:rsidRPr="000E4C36" w:rsidRDefault="00236BE1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Поле</w:t>
            </w:r>
          </w:p>
        </w:tc>
        <w:tc>
          <w:tcPr>
            <w:tcW w:w="2192" w:type="dxa"/>
            <w:shd w:val="clear" w:color="auto" w:fill="auto"/>
          </w:tcPr>
          <w:p w14:paraId="40FA0504" w14:textId="77777777" w:rsidR="00236BE1" w:rsidRPr="000E4C36" w:rsidRDefault="00236BE1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2810" w:type="dxa"/>
            <w:shd w:val="clear" w:color="auto" w:fill="auto"/>
          </w:tcPr>
          <w:p w14:paraId="529F49FC" w14:textId="77777777" w:rsidR="00236BE1" w:rsidRPr="000E4C36" w:rsidRDefault="00236BE1" w:rsidP="005B7E3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4A1C3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Описание</w:t>
            </w:r>
          </w:p>
        </w:tc>
      </w:tr>
      <w:tr w:rsidR="00236BE1" w:rsidRPr="000E4C36" w14:paraId="454B1F54" w14:textId="77777777" w:rsidTr="00161743">
        <w:trPr>
          <w:trHeight w:val="361"/>
        </w:trPr>
        <w:tc>
          <w:tcPr>
            <w:tcW w:w="4463" w:type="dxa"/>
            <w:shd w:val="clear" w:color="auto" w:fill="auto"/>
            <w:vAlign w:val="center"/>
          </w:tcPr>
          <w:p w14:paraId="7228FA73" w14:textId="02FFCA88" w:rsidR="00236BE1" w:rsidRPr="00236BE1" w:rsidRDefault="00236BE1" w:rsidP="00236BE1">
            <w:pPr>
              <w:spacing w:after="0" w:line="240" w:lineRule="auto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ID_отче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291CF87A" w14:textId="77777777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bottom"/>
          </w:tcPr>
          <w:p w14:paraId="57752CF9" w14:textId="28D03C42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Первичный ключ, уникальный идентификатор отчета.</w:t>
            </w:r>
          </w:p>
        </w:tc>
      </w:tr>
      <w:tr w:rsidR="00236BE1" w:rsidRPr="000E4C36" w14:paraId="1628E96E" w14:textId="77777777" w:rsidTr="005B7E3B">
        <w:trPr>
          <w:trHeight w:val="532"/>
        </w:trPr>
        <w:tc>
          <w:tcPr>
            <w:tcW w:w="4463" w:type="dxa"/>
            <w:shd w:val="clear" w:color="auto" w:fill="auto"/>
            <w:vAlign w:val="center"/>
          </w:tcPr>
          <w:p w14:paraId="6DFDAF4E" w14:textId="77777777" w:rsidR="00236BE1" w:rsidRPr="00236BE1" w:rsidRDefault="00236BE1" w:rsidP="00236BE1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D_спектакля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383B42B7" w14:textId="77777777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547B383A" w14:textId="77777777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нешний ключ, ссылающийся на спектакль (таблица Спектакли).</w:t>
            </w:r>
          </w:p>
        </w:tc>
      </w:tr>
      <w:tr w:rsidR="00236BE1" w:rsidRPr="000E4C36" w14:paraId="154A7F07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bottom"/>
          </w:tcPr>
          <w:p w14:paraId="3A8FEB11" w14:textId="03DC33F6" w:rsidR="00236BE1" w:rsidRPr="00236BE1" w:rsidRDefault="00236BE1" w:rsidP="00236BE1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Дата_отче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3E39B74E" w14:textId="5577E7D8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DATETIME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4739F3CB" w14:textId="1C08BFB6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Дата создания отчета.</w:t>
            </w:r>
          </w:p>
        </w:tc>
      </w:tr>
      <w:tr w:rsidR="00236BE1" w:rsidRPr="000E4C36" w14:paraId="3EC92972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bottom"/>
          </w:tcPr>
          <w:p w14:paraId="65F7DF92" w14:textId="5F78865A" w:rsidR="00236BE1" w:rsidRPr="00236BE1" w:rsidRDefault="00236BE1" w:rsidP="00236B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Количество_проданных_билетов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7148CE6F" w14:textId="10FA819A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112475D5" w14:textId="49B0F004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Количество проданных билетов.</w:t>
            </w:r>
          </w:p>
        </w:tc>
      </w:tr>
      <w:tr w:rsidR="00236BE1" w:rsidRPr="000E4C36" w14:paraId="0FA41CBA" w14:textId="77777777" w:rsidTr="001B485D">
        <w:trPr>
          <w:trHeight w:val="589"/>
        </w:trPr>
        <w:tc>
          <w:tcPr>
            <w:tcW w:w="4463" w:type="dxa"/>
            <w:shd w:val="clear" w:color="auto" w:fill="auto"/>
            <w:vAlign w:val="bottom"/>
          </w:tcPr>
          <w:p w14:paraId="4647D5AD" w14:textId="72358378" w:rsidR="00236BE1" w:rsidRPr="00236BE1" w:rsidRDefault="00236BE1" w:rsidP="00236BE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Количество_забронированных_билетов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4CDD30D4" w14:textId="4DBA7C13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5CA70CD5" w14:textId="5DAB18D1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Количество забронированных билетов.</w:t>
            </w:r>
          </w:p>
        </w:tc>
      </w:tr>
      <w:tr w:rsidR="00236BE1" w:rsidRPr="000E4C36" w14:paraId="63FE7B46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25EEBAC7" w14:textId="471E0CCF" w:rsidR="00236BE1" w:rsidRPr="00236BE1" w:rsidRDefault="00236BE1" w:rsidP="00236BE1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Общая_посещаемость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52802867" w14:textId="7F5CB861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center"/>
          </w:tcPr>
          <w:p w14:paraId="199AD588" w14:textId="1F05ED1D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Общая посещаемость спектакля.</w:t>
            </w:r>
          </w:p>
        </w:tc>
      </w:tr>
      <w:tr w:rsidR="00236BE1" w:rsidRPr="000E4C36" w14:paraId="5EFD0CC6" w14:textId="77777777" w:rsidTr="005B7E3B">
        <w:trPr>
          <w:trHeight w:val="589"/>
        </w:trPr>
        <w:tc>
          <w:tcPr>
            <w:tcW w:w="4463" w:type="dxa"/>
            <w:shd w:val="clear" w:color="auto" w:fill="auto"/>
            <w:vAlign w:val="center"/>
          </w:tcPr>
          <w:p w14:paraId="34CC2777" w14:textId="071F6AC8" w:rsidR="00236BE1" w:rsidRPr="00236BE1" w:rsidRDefault="00236BE1" w:rsidP="00236B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Создатель_отчета</w:t>
            </w:r>
            <w:proofErr w:type="spellEnd"/>
          </w:p>
        </w:tc>
        <w:tc>
          <w:tcPr>
            <w:tcW w:w="2192" w:type="dxa"/>
            <w:shd w:val="clear" w:color="auto" w:fill="auto"/>
            <w:vAlign w:val="center"/>
          </w:tcPr>
          <w:p w14:paraId="1712BD73" w14:textId="77777777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2810" w:type="dxa"/>
            <w:shd w:val="clear" w:color="auto" w:fill="auto"/>
            <w:vAlign w:val="bottom"/>
          </w:tcPr>
          <w:p w14:paraId="44FAA79D" w14:textId="3B51F154" w:rsidR="00236BE1" w:rsidRPr="00236BE1" w:rsidRDefault="00236BE1" w:rsidP="00236B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236BE1">
              <w:rPr>
                <w:rFonts w:ascii="Times New Roman" w:eastAsia="Times New Roman" w:hAnsi="Times New Roman" w:cs="Times New Roman"/>
                <w:color w:val="404040"/>
                <w:sz w:val="28"/>
                <w:szCs w:val="28"/>
                <w:lang w:eastAsia="ru-RU"/>
              </w:rPr>
              <w:t>Внешний ключ, ссылающийся на создателя отчета (таблица Управленцы).</w:t>
            </w:r>
          </w:p>
        </w:tc>
      </w:tr>
    </w:tbl>
    <w:p w14:paraId="40F395B9" w14:textId="0243385F" w:rsidR="00236BE1" w:rsidRDefault="00236BE1" w:rsidP="00236BE1">
      <w:pPr>
        <w:pStyle w:val="a6"/>
        <w:spacing w:before="360" w:after="0"/>
        <w:ind w:left="0"/>
      </w:pPr>
      <w:r w:rsidRPr="00EF1B89">
        <w:rPr>
          <w:noProof/>
        </w:rPr>
        <w:drawing>
          <wp:inline distT="0" distB="0" distL="0" distR="0" wp14:anchorId="35F10085" wp14:editId="3A9794C1">
            <wp:extent cx="5940425" cy="84137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648B1" w14:textId="2AEA11E1" w:rsidR="00236BE1" w:rsidRDefault="00236BE1" w:rsidP="00236BE1">
      <w:pPr>
        <w:pStyle w:val="a6"/>
        <w:spacing w:after="0"/>
        <w:ind w:left="0"/>
      </w:pPr>
      <w:r>
        <w:t>Рисунок 9 - Демонстрация заполненной таблицы «Отчеты»</w:t>
      </w:r>
    </w:p>
    <w:p w14:paraId="5544DE58" w14:textId="4E12B4FA" w:rsidR="00236BE1" w:rsidRDefault="00236BE1" w:rsidP="00236BE1">
      <w:pPr>
        <w:pStyle w:val="a6"/>
        <w:spacing w:after="160"/>
        <w:ind w:left="0"/>
      </w:pPr>
    </w:p>
    <w:p w14:paraId="3EB5C0F3" w14:textId="69D97606" w:rsidR="00236BE1" w:rsidRDefault="00236BE1" w:rsidP="00626CAA">
      <w:pPr>
        <w:pStyle w:val="a6"/>
        <w:spacing w:after="0"/>
        <w:ind w:left="0" w:firstLine="709"/>
        <w:jc w:val="left"/>
      </w:pPr>
      <w:r>
        <w:lastRenderedPageBreak/>
        <w:t>Листинг для создания таблиц:</w:t>
      </w:r>
    </w:p>
    <w:p w14:paraId="696A1397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пектакли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57E678A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ID_</w:t>
      </w:r>
      <w:r>
        <w:rPr>
          <w:rFonts w:ascii="Consolas" w:hAnsi="Consolas" w:cs="Consolas"/>
          <w:color w:val="000000"/>
          <w:sz w:val="19"/>
          <w:szCs w:val="19"/>
        </w:rPr>
        <w:t>спектакля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D56F13F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Название_спектакля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55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14:paraId="0B71EF1B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ата_и_время_проведения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14:paraId="2CEEA3F8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Место_проведения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55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14:paraId="5A152DAB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Описание_спектакля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EX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14:paraId="7985EB62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Стоимость_билетов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ECIMAL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14:paraId="21A40EE2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Актеры </w:t>
      </w:r>
      <w:r>
        <w:rPr>
          <w:rFonts w:ascii="Consolas" w:hAnsi="Consolas" w:cs="Consolas"/>
          <w:color w:val="0000FF"/>
          <w:sz w:val="19"/>
          <w:szCs w:val="19"/>
        </w:rPr>
        <w:t>TEX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-- JSON или текстовое поле для хранения информации о нескольких актерах</w:t>
      </w:r>
    </w:p>
    <w:p w14:paraId="3C235F1D" w14:textId="40B606E3" w:rsidR="004D1069" w:rsidRDefault="00626CAA" w:rsidP="00626CAA">
      <w:pPr>
        <w:pStyle w:val="a6"/>
        <w:spacing w:after="160"/>
        <w:ind w:left="0" w:firstLine="709"/>
        <w:jc w:val="left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9314C94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Создание таблицы Клиенты</w:t>
      </w:r>
    </w:p>
    <w:p w14:paraId="135398BE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Клиент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091775BD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клиент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40C766D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D28183A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телефон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63640BD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A5E5A11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Логин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0B21BFC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Пароль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BE87C45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Роль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0F44839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билета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14:paraId="22331838" w14:textId="67D23509" w:rsidR="00626CAA" w:rsidRDefault="00626CAA" w:rsidP="00626CAA">
      <w:pPr>
        <w:pStyle w:val="a6"/>
        <w:spacing w:after="160"/>
        <w:ind w:left="0" w:firstLine="709"/>
        <w:jc w:val="left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10D7E18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Создание таблицы Управленцы</w:t>
      </w:r>
    </w:p>
    <w:p w14:paraId="0DAB485F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Управленц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7F041C54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работник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BBFCF14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878292D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4D0874D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телефон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EE37AA7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7E51ECC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Логин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BDB78E9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Пароль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DBA65B4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 xml:space="preserve">Роль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55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2DC62D0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спектакля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14:paraId="064977EF" w14:textId="1038C94C" w:rsidR="00626CAA" w:rsidRDefault="00626CAA" w:rsidP="00626CAA">
      <w:pPr>
        <w:pStyle w:val="a6"/>
        <w:spacing w:after="160"/>
        <w:ind w:left="0" w:firstLine="709"/>
        <w:jc w:val="left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24F94E0A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Создание таблицы Билеты</w:t>
      </w:r>
    </w:p>
    <w:p w14:paraId="0B3390FB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Билет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544D9B43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билет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04A4E61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ID_</w:t>
      </w:r>
      <w:r>
        <w:rPr>
          <w:rFonts w:ascii="Consolas" w:hAnsi="Consolas" w:cs="Consolas"/>
          <w:color w:val="000000"/>
          <w:sz w:val="19"/>
          <w:szCs w:val="19"/>
        </w:rPr>
        <w:t>спектакля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DADAE6F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мест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B09D84E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Статус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билет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Статус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билет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продан</w:t>
      </w:r>
      <w:r w:rsidRPr="00626CA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забронирован</w:t>
      </w:r>
      <w:r w:rsidRPr="00626CA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свободен</w:t>
      </w:r>
      <w:r w:rsidRPr="00626CA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),</w:t>
      </w:r>
    </w:p>
    <w:p w14:paraId="13BBE51B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Цен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билет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A50FC33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ата_покупки_бронирования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TIME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14:paraId="7FE7FDA0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клиента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14:paraId="01F9DFCF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работник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14:paraId="6D8F236D" w14:textId="0838A03C" w:rsidR="00626CAA" w:rsidRDefault="00626CAA" w:rsidP="00626CAA">
      <w:pPr>
        <w:pStyle w:val="a6"/>
        <w:spacing w:after="160"/>
        <w:ind w:left="0" w:firstLine="709"/>
        <w:jc w:val="left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0A2EA50E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Создание таблицы Отчеты</w:t>
      </w:r>
    </w:p>
    <w:p w14:paraId="3A7ED2D8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Отчет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2E6B6A42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отчет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9D82BE2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ID_</w:t>
      </w:r>
      <w:r>
        <w:rPr>
          <w:rFonts w:ascii="Consolas" w:hAnsi="Consolas" w:cs="Consolas"/>
          <w:color w:val="000000"/>
          <w:sz w:val="19"/>
          <w:szCs w:val="19"/>
        </w:rPr>
        <w:t>спектакля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5186900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отчета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480EE0E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Количество_проданных_билетов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14:paraId="51396CBF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Количество_забронированных_билетов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14:paraId="230DB72D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Общая_посещаемость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14:paraId="60390061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Создатель_отчета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14:paraId="34C8A8E0" w14:textId="0100C457" w:rsidR="004D1069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3B18236" w14:textId="3404BCB8" w:rsidR="00236BE1" w:rsidRDefault="00236BE1" w:rsidP="00626CAA">
      <w:pPr>
        <w:pStyle w:val="a6"/>
        <w:spacing w:after="0"/>
        <w:ind w:left="0" w:firstLine="709"/>
        <w:jc w:val="left"/>
      </w:pPr>
      <w:r>
        <w:t>Листинг для заполнения таблиц:</w:t>
      </w:r>
    </w:p>
    <w:p w14:paraId="21DBBD1A" w14:textId="77777777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Вставка данных в таблицу Спектакли</w:t>
      </w:r>
    </w:p>
    <w:p w14:paraId="05F24F30" w14:textId="77777777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Спектакли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Название_спектакл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ата_и_время_проведени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Место_проведени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Описание_спектакл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Стоимость_билетов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Актеры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3BD49584" w14:textId="77777777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6578C1D1" w14:textId="77777777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Гамлет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1-01 19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Главный зал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Трагедия Уильяма Шекспир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8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{"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Режисер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: Краснов Вячеслав Олегович", "Главные роли": "Кузнецов Константин Константинович, Розина Галина Юрьевна, Попов Павел Павлович,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Хильчевич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Дмитрий Петрович, Петрова Эвелина Симоновна"}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4B05919" w14:textId="77777777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Ромео и Джульетт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1-02 19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Главный зал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Трагедия Уильяма Шекспир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5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{"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Режисер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: Краснов Вячеслав Олегович", "Главные роли": "Попов Павел Павлович, Вербина Татьяна Михайловна, Кузнецов Константин Константинович, Петрова Эвелина Симоновна"}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C56FCAE" w14:textId="4A0DDBB0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Сон в летнюю ночь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1-03 19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алый зал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омедия Уильяма Шекспир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2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{"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Режисер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: Краснов Вячеслав Олегович", "Главные роли": "Вербина Татьяна Михайловна,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Хильчевич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Дмитрий Петрович, Попов Павел Павлович, Петрова Эвелина Симоновна"}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0B1C017" w14:textId="0E22DAF8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14:paraId="5FF247F7" w14:textId="77777777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Вставка данных в таблицу Клиенты</w:t>
      </w:r>
    </w:p>
    <w:p w14:paraId="6CBFB35B" w14:textId="77777777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Клиент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Номер_телефон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mail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Логи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ароль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Роль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биле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150A817" w14:textId="77777777" w:rsidR="00236BE1" w:rsidRPr="008F4084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4084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5E4D41E9" w14:textId="77777777" w:rsidR="00236BE1" w:rsidRPr="008F4084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Иванов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Иван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Иванович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+79123456789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ivanov@example.com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proofErr w:type="spellStart"/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ivanov</w:t>
      </w:r>
      <w:proofErr w:type="spellEnd"/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password1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Client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4E67364" w14:textId="77777777" w:rsidR="00236BE1" w:rsidRPr="008F4084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Петров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Петр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Петрович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+79987654321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petrov@example.com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proofErr w:type="spellStart"/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petrov</w:t>
      </w:r>
      <w:proofErr w:type="spellEnd"/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password2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Client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7E5A4D0" w14:textId="77777777" w:rsidR="00236BE1" w:rsidRPr="008F4084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Сидоров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Сидор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Сидорович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+79112223344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sidorov@example.com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proofErr w:type="spellStart"/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sidorov</w:t>
      </w:r>
      <w:proofErr w:type="spellEnd"/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password3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Client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A3720CD" w14:textId="349D57B5" w:rsidR="00236BE1" w:rsidRDefault="00236BE1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5726A49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Вставка данных в таблицу Управленцы</w:t>
      </w:r>
    </w:p>
    <w:p w14:paraId="51644098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Управленц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олжность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Номер_телефон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mail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Логи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ароль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Роль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спектакл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0E0EEB67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6D697C46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Щербина Ольга Николаев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ассир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+7959825347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hcherbina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shcherbina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assword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Kassir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2D16991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Кузнецов Константин Константин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дминистратор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+7998765432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kuznetsov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kuznetsov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assword3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Admin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6CB94F3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79E8148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Вставка данных в таблицу Билеты</w:t>
      </w:r>
    </w:p>
    <w:p w14:paraId="56D27934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Билет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спектакл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Номер_мес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Статус_биле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Цена_биле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ата_покупки_бронировани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клиен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работник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638095C2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56FE1375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ода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8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0-01 10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C3D637E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забронирова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5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0-01 11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A1EB982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ода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8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0-02 10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7BF76E2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вободе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5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,</w:t>
      </w:r>
    </w:p>
    <w:p w14:paraId="6740A0F4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ода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8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0-03 10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56B9D36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F28612F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Вставка данных в таблицу Отчеты</w:t>
      </w:r>
    </w:p>
    <w:p w14:paraId="5B2515B3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Отчет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спектакл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ата_отче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Количество_проданных_билетов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Количество_забронированных_билетов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Общая_посещаемость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Создатель_отче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38BE54C3" w14:textId="77777777" w:rsidR="004D1069" w:rsidRPr="008F4084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4084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78C6836B" w14:textId="77777777" w:rsidR="004D1069" w:rsidRPr="008F4084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2024-11-01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50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20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70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2ACA41E" w14:textId="77777777" w:rsidR="004D1069" w:rsidRPr="008F4084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4084">
        <w:rPr>
          <w:rFonts w:ascii="Consolas" w:hAnsi="Consolas" w:cs="Consolas"/>
          <w:color w:val="FF0000"/>
          <w:sz w:val="19"/>
          <w:szCs w:val="19"/>
          <w:lang w:val="en-US"/>
        </w:rPr>
        <w:t>'2024-11-02'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45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15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60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8F4084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8F408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42103AA" w14:textId="77777777" w:rsidR="004D1069" w:rsidRDefault="004D1069" w:rsidP="004D10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1-03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33A7A4C" w14:textId="77777777" w:rsidR="004D1069" w:rsidRPr="004D1069" w:rsidRDefault="004D1069" w:rsidP="00236B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B948129" w14:textId="2CBD4C32" w:rsidR="00626CAA" w:rsidRDefault="00626CAA" w:rsidP="00626CAA">
      <w:pPr>
        <w:pStyle w:val="a6"/>
        <w:spacing w:after="0"/>
        <w:ind w:left="0" w:firstLine="709"/>
        <w:jc w:val="left"/>
      </w:pPr>
      <w:r>
        <w:t xml:space="preserve">Листинг для </w:t>
      </w:r>
      <w:r>
        <w:t xml:space="preserve">создания связей между </w:t>
      </w:r>
      <w:r>
        <w:t>таблиц</w:t>
      </w:r>
      <w:r>
        <w:t>ами</w:t>
      </w:r>
      <w:r>
        <w:t>:</w:t>
      </w:r>
    </w:p>
    <w:p w14:paraId="71643BDC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Добавление внешних ключей</w:t>
      </w:r>
    </w:p>
    <w:p w14:paraId="2D595AB0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LTE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Клиенты</w:t>
      </w:r>
    </w:p>
    <w:p w14:paraId="57F8DDD7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билета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Билеты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билета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01635B06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BA7A775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Управленцы</w:t>
      </w:r>
    </w:p>
    <w:p w14:paraId="49D008C6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спектакля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26CAA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пектакли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26CAA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спектакля</w:t>
      </w:r>
      <w:r w:rsidRPr="00626CAA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CED6DFE" w14:textId="77777777" w:rsidR="00626CAA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BA18FDA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Добавление внешних ключей в таблицу Билеты</w:t>
      </w:r>
    </w:p>
    <w:p w14:paraId="10186B3A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LTE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Билеты</w:t>
      </w:r>
    </w:p>
    <w:p w14:paraId="13D6390F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D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Билеты_Спектакли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спектакл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Спектакли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спектакл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C57B5A4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BE0091A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LTE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Билеты</w:t>
      </w:r>
    </w:p>
    <w:p w14:paraId="0CCA10F3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D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Билеты_Клиенты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клиен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Клиенты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клиен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EF90056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18EB6B6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LTE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Билеты</w:t>
      </w:r>
    </w:p>
    <w:p w14:paraId="0B044B4C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D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Билеты_Управленцы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работник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Управленцы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работник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EC95ABB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DAA93A5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Добавление внешних ключей в таблицу Отчеты</w:t>
      </w:r>
    </w:p>
    <w:p w14:paraId="23EF075F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LTE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Отчеты</w:t>
      </w:r>
    </w:p>
    <w:p w14:paraId="23FA869A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D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Отчеты_Спектакли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спектакл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Спектакли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спектакля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D0A9989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AB10391" w14:textId="77777777" w:rsid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LTE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Отчеты</w:t>
      </w:r>
    </w:p>
    <w:p w14:paraId="0A0CA327" w14:textId="28813CA8" w:rsidR="00236BE1" w:rsidRPr="00626CAA" w:rsidRDefault="00626CAA" w:rsidP="00626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D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Отчеты_Управленцы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Создатель_отчета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Управленцы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_работник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093E8FCC" w14:textId="483C899E" w:rsidR="0055607F" w:rsidRPr="004D1069" w:rsidRDefault="0055607F" w:rsidP="00236BE1">
      <w:pPr>
        <w:pStyle w:val="a6"/>
        <w:spacing w:before="360" w:after="0"/>
        <w:ind w:left="0"/>
      </w:pPr>
      <w:r w:rsidRPr="004D1069">
        <w:br w:type="page"/>
      </w:r>
    </w:p>
    <w:p w14:paraId="0C0D064E" w14:textId="53471C88" w:rsidR="004D1069" w:rsidRPr="004D1069" w:rsidRDefault="004D1069" w:rsidP="004D1069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bookmarkStart w:id="3" w:name="_Toc180056369"/>
      <w:r w:rsidRPr="004D1069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Задание </w:t>
      </w:r>
      <w:r w:rsidR="00AA7FFB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 w:rsidRPr="004D1069">
        <w:rPr>
          <w:rFonts w:ascii="Times New Roman" w:hAnsi="Times New Roman" w:cs="Times New Roman"/>
          <w:color w:val="000000"/>
          <w:sz w:val="28"/>
          <w:szCs w:val="28"/>
        </w:rPr>
        <w:t>3. Разработка макетов программы</w:t>
      </w:r>
      <w:bookmarkEnd w:id="3"/>
    </w:p>
    <w:p w14:paraId="59BDC00C" w14:textId="2D30B010" w:rsidR="00107A9F" w:rsidRDefault="004D1069" w:rsidP="004D1069">
      <w:pPr>
        <w:pStyle w:val="a6"/>
        <w:spacing w:after="0"/>
        <w:ind w:left="0" w:firstLine="709"/>
        <w:jc w:val="both"/>
      </w:pPr>
      <w:r>
        <w:t xml:space="preserve">Теперь приступаем к разработке макетов к приложению (Рисунок 10 - </w:t>
      </w:r>
      <w:r w:rsidR="00AD192F">
        <w:t>13</w:t>
      </w:r>
      <w:r>
        <w:t>)</w:t>
      </w:r>
      <w:r w:rsidR="00AD192F">
        <w:t>:</w:t>
      </w:r>
    </w:p>
    <w:p w14:paraId="1963F3FC" w14:textId="137C4657" w:rsidR="004D1069" w:rsidRDefault="004D1069" w:rsidP="004D1069">
      <w:pPr>
        <w:pStyle w:val="a6"/>
        <w:spacing w:after="0"/>
        <w:ind w:left="0"/>
      </w:pPr>
      <w:r w:rsidRPr="00324698">
        <w:rPr>
          <w:noProof/>
        </w:rPr>
        <w:drawing>
          <wp:inline distT="0" distB="0" distL="0" distR="0" wp14:anchorId="20D761E6" wp14:editId="7CE31462">
            <wp:extent cx="4475019" cy="3573319"/>
            <wp:effectExtent l="0" t="0" r="1905" b="825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88363" cy="358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0B145" w14:textId="6EAC0F6B" w:rsidR="004D1069" w:rsidRDefault="004D1069" w:rsidP="004D1069">
      <w:pPr>
        <w:pStyle w:val="a6"/>
        <w:spacing w:after="0"/>
        <w:ind w:left="0"/>
      </w:pPr>
      <w:r>
        <w:t>Рисунок 10 – Макет формы «Авторизации»</w:t>
      </w:r>
    </w:p>
    <w:p w14:paraId="7ACAC595" w14:textId="500ADF56" w:rsidR="004D1069" w:rsidRDefault="004D1069" w:rsidP="004D1069">
      <w:pPr>
        <w:pStyle w:val="a6"/>
        <w:spacing w:after="0"/>
        <w:ind w:left="0"/>
      </w:pPr>
      <w:r w:rsidRPr="00324698">
        <w:rPr>
          <w:noProof/>
        </w:rPr>
        <w:drawing>
          <wp:inline distT="0" distB="0" distL="0" distR="0" wp14:anchorId="4C26C9F9" wp14:editId="31B14BFB">
            <wp:extent cx="4384963" cy="3516877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00625" cy="3529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0B1FC" w14:textId="5BCC63F8" w:rsidR="004D1069" w:rsidRDefault="004D1069" w:rsidP="004D1069">
      <w:pPr>
        <w:pStyle w:val="a6"/>
        <w:spacing w:after="0"/>
        <w:ind w:left="0"/>
      </w:pPr>
      <w:r>
        <w:t>Рисунок 11 – Макет формы «Меню»</w:t>
      </w:r>
    </w:p>
    <w:p w14:paraId="4B24190E" w14:textId="26AC5280" w:rsidR="005F5528" w:rsidRDefault="005F5528" w:rsidP="004D1069">
      <w:pPr>
        <w:pStyle w:val="a6"/>
        <w:spacing w:after="0"/>
        <w:ind w:left="0"/>
      </w:pPr>
      <w:r w:rsidRPr="005F5528">
        <w:rPr>
          <w:noProof/>
        </w:rPr>
        <w:lastRenderedPageBreak/>
        <w:drawing>
          <wp:inline distT="0" distB="0" distL="0" distR="0" wp14:anchorId="4E26604D" wp14:editId="67314D3B">
            <wp:extent cx="4849090" cy="3821736"/>
            <wp:effectExtent l="0" t="0" r="8890" b="762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50903" cy="382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5B617" w14:textId="696CC5D8" w:rsidR="005F5528" w:rsidRDefault="005F5528" w:rsidP="004D1069">
      <w:pPr>
        <w:pStyle w:val="a6"/>
        <w:spacing w:after="0"/>
        <w:ind w:left="0"/>
      </w:pPr>
      <w:r>
        <w:t>Рисунок 12 – Макет формы «Таблица»</w:t>
      </w:r>
    </w:p>
    <w:p w14:paraId="21A33247" w14:textId="0CEEE183" w:rsidR="004D1069" w:rsidRDefault="005F5528" w:rsidP="004D1069">
      <w:pPr>
        <w:pStyle w:val="a6"/>
        <w:spacing w:after="0"/>
        <w:ind w:left="0"/>
      </w:pPr>
      <w:r w:rsidRPr="00D76011">
        <w:rPr>
          <w:noProof/>
        </w:rPr>
        <w:drawing>
          <wp:inline distT="0" distB="0" distL="0" distR="0" wp14:anchorId="46E3449A" wp14:editId="194E446B">
            <wp:extent cx="4689764" cy="3700677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97563" cy="370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88996" w14:textId="7C8E1379" w:rsidR="005F5528" w:rsidRDefault="005F5528" w:rsidP="005F5528">
      <w:pPr>
        <w:pStyle w:val="a6"/>
        <w:spacing w:after="0"/>
        <w:ind w:left="0"/>
      </w:pPr>
      <w:r>
        <w:t>Рисунок 13 – Макет формы «Личный Кабинет»</w:t>
      </w:r>
    </w:p>
    <w:p w14:paraId="434E2399" w14:textId="6AA38998" w:rsidR="005F5528" w:rsidRDefault="005F5528" w:rsidP="004D1069">
      <w:pPr>
        <w:pStyle w:val="a6"/>
        <w:spacing w:after="0"/>
        <w:ind w:left="0"/>
      </w:pPr>
    </w:p>
    <w:p w14:paraId="1EE28C6C" w14:textId="14943E6E" w:rsidR="005F5528" w:rsidRDefault="005F5528" w:rsidP="004D1069">
      <w:pPr>
        <w:pStyle w:val="a6"/>
        <w:spacing w:after="0"/>
        <w:ind w:left="0"/>
      </w:pPr>
    </w:p>
    <w:p w14:paraId="162BD0CA" w14:textId="7937376E" w:rsidR="00AD192F" w:rsidRDefault="00AD192F" w:rsidP="00AD192F">
      <w:pPr>
        <w:pStyle w:val="a6"/>
        <w:spacing w:after="0"/>
        <w:ind w:left="0" w:firstLine="709"/>
        <w:jc w:val="both"/>
      </w:pPr>
      <w:r>
        <w:t>Теперь реализуем их в цвете (Рисунок 14 – 17):</w:t>
      </w:r>
    </w:p>
    <w:p w14:paraId="37F489AC" w14:textId="5D8B7506" w:rsidR="005F5528" w:rsidRDefault="005F5528" w:rsidP="004D1069">
      <w:pPr>
        <w:pStyle w:val="a6"/>
        <w:spacing w:after="0"/>
        <w:ind w:left="0"/>
      </w:pPr>
      <w:r w:rsidRPr="002836D8">
        <w:rPr>
          <w:noProof/>
        </w:rPr>
        <w:drawing>
          <wp:inline distT="0" distB="0" distL="0" distR="0" wp14:anchorId="547BDDA2" wp14:editId="786D408B">
            <wp:extent cx="4894087" cy="3893820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10234" cy="390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54A62" w14:textId="7068AC03" w:rsidR="00AD192F" w:rsidRDefault="00AD192F" w:rsidP="004D1069">
      <w:pPr>
        <w:pStyle w:val="a6"/>
        <w:spacing w:after="0"/>
        <w:ind w:left="0"/>
      </w:pPr>
      <w:r>
        <w:t>Рисунок 14 – Цветной интерфейс формы «Авторизация»</w:t>
      </w:r>
    </w:p>
    <w:p w14:paraId="6B84E584" w14:textId="493DF8C1" w:rsidR="005F5528" w:rsidRDefault="005F5528" w:rsidP="004D1069">
      <w:pPr>
        <w:pStyle w:val="a6"/>
        <w:spacing w:after="0"/>
        <w:ind w:left="0"/>
      </w:pPr>
      <w:r w:rsidRPr="00113817">
        <w:rPr>
          <w:noProof/>
        </w:rPr>
        <w:lastRenderedPageBreak/>
        <w:drawing>
          <wp:inline distT="0" distB="0" distL="0" distR="0" wp14:anchorId="623854FB" wp14:editId="7519E3B1">
            <wp:extent cx="4876800" cy="3849309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83082" cy="3854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CE0F2" w14:textId="062E8AE6" w:rsidR="00AD192F" w:rsidRDefault="00AD192F" w:rsidP="004D1069">
      <w:pPr>
        <w:pStyle w:val="a6"/>
        <w:spacing w:after="0"/>
        <w:ind w:left="0"/>
      </w:pPr>
      <w:r>
        <w:t>Рисунок 15 – Цветной интерфейс формы «Меню»</w:t>
      </w:r>
    </w:p>
    <w:p w14:paraId="65D7B568" w14:textId="42F8FC2A" w:rsidR="005F5528" w:rsidRDefault="00AD192F" w:rsidP="004D1069">
      <w:pPr>
        <w:pStyle w:val="a6"/>
        <w:spacing w:after="0"/>
        <w:ind w:left="0"/>
      </w:pPr>
      <w:r w:rsidRPr="00AD192F">
        <w:rPr>
          <w:noProof/>
        </w:rPr>
        <w:drawing>
          <wp:inline distT="0" distB="0" distL="0" distR="0" wp14:anchorId="64EEAD20" wp14:editId="5AFE2599">
            <wp:extent cx="5157704" cy="4046220"/>
            <wp:effectExtent l="0" t="0" r="508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60848" cy="404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48188" w14:textId="55DD77BA" w:rsidR="00AD192F" w:rsidRDefault="00AD192F" w:rsidP="004D1069">
      <w:pPr>
        <w:pStyle w:val="a6"/>
        <w:spacing w:after="0"/>
        <w:ind w:left="0"/>
      </w:pPr>
      <w:r>
        <w:t>Рисунок 16 – Цветной интерфейс формы «Управленцы»</w:t>
      </w:r>
    </w:p>
    <w:p w14:paraId="55B2B1FB" w14:textId="041029AE" w:rsidR="005F5528" w:rsidRDefault="005F5528" w:rsidP="004D1069">
      <w:pPr>
        <w:pStyle w:val="a6"/>
        <w:spacing w:after="0"/>
        <w:ind w:left="0"/>
      </w:pPr>
      <w:r w:rsidRPr="00113817">
        <w:rPr>
          <w:noProof/>
        </w:rPr>
        <w:lastRenderedPageBreak/>
        <w:drawing>
          <wp:inline distT="0" distB="0" distL="0" distR="0" wp14:anchorId="5EA23780" wp14:editId="34881B13">
            <wp:extent cx="5174672" cy="3147949"/>
            <wp:effectExtent l="0" t="0" r="698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80965" cy="3151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BA71D" w14:textId="7B242644" w:rsidR="00AD192F" w:rsidRDefault="00AD192F" w:rsidP="004D1069">
      <w:pPr>
        <w:pStyle w:val="a6"/>
        <w:spacing w:after="0"/>
        <w:ind w:left="0"/>
      </w:pPr>
      <w:r>
        <w:t>Рисунок 17 – Цветной интерфейс формы «Личный кабинет»</w:t>
      </w:r>
    </w:p>
    <w:p w14:paraId="34DCFF35" w14:textId="1D375B83" w:rsidR="00AD192F" w:rsidRDefault="00AD192F" w:rsidP="004D1069">
      <w:pPr>
        <w:pStyle w:val="a6"/>
        <w:spacing w:after="0"/>
        <w:ind w:left="0"/>
      </w:pPr>
    </w:p>
    <w:p w14:paraId="6FBE8076" w14:textId="7A5320D4" w:rsidR="00AD192F" w:rsidRDefault="00AD192F" w:rsidP="004D1069">
      <w:pPr>
        <w:pStyle w:val="a6"/>
        <w:spacing w:after="0"/>
        <w:ind w:left="0"/>
      </w:pPr>
    </w:p>
    <w:p w14:paraId="621F6FDB" w14:textId="6B1314B9" w:rsidR="00AD192F" w:rsidRDefault="00AD192F" w:rsidP="004D1069">
      <w:pPr>
        <w:pStyle w:val="a6"/>
        <w:spacing w:after="0"/>
        <w:ind w:left="0"/>
      </w:pPr>
    </w:p>
    <w:p w14:paraId="560EFA30" w14:textId="2ECB95FE" w:rsidR="00AD192F" w:rsidRDefault="00AD192F" w:rsidP="00AD192F">
      <w:pPr>
        <w:pStyle w:val="a6"/>
        <w:spacing w:after="0"/>
        <w:ind w:left="0" w:firstLine="709"/>
        <w:jc w:val="both"/>
      </w:pPr>
      <w:r>
        <w:t>Также создадим карту навигации (Рисунок 18):</w:t>
      </w:r>
    </w:p>
    <w:p w14:paraId="3078AB95" w14:textId="5345FA54" w:rsidR="00AD192F" w:rsidRDefault="00AD192F" w:rsidP="004D1069">
      <w:pPr>
        <w:pStyle w:val="a6"/>
        <w:spacing w:after="0"/>
        <w:ind w:left="0"/>
      </w:pPr>
      <w:r>
        <w:object w:dxaOrig="21216" w:dyaOrig="7896" w14:anchorId="205B4CD2">
          <v:shape id="_x0000_i1028" type="#_x0000_t75" style="width:468pt;height:172.9pt" o:ole="">
            <v:imagedata r:id="rId30" o:title=""/>
          </v:shape>
          <o:OLEObject Type="Embed" ProgID="Visio.Drawing.15" ShapeID="_x0000_i1028" DrawAspect="Content" ObjectID="_1790699464" r:id="rId31"/>
        </w:object>
      </w:r>
    </w:p>
    <w:p w14:paraId="3EA1462D" w14:textId="017D68E9" w:rsidR="00AD192F" w:rsidRDefault="00AD192F" w:rsidP="004D1069">
      <w:pPr>
        <w:pStyle w:val="a6"/>
        <w:spacing w:after="0"/>
        <w:ind w:left="0"/>
      </w:pPr>
      <w:r>
        <w:t>Рисунок 18 – Карта навигации</w:t>
      </w:r>
    </w:p>
    <w:p w14:paraId="2CC4E6F1" w14:textId="6A6C59CB" w:rsidR="00BC43E2" w:rsidRDefault="00BC43E2" w:rsidP="005C2084">
      <w:pPr>
        <w:pStyle w:val="a6"/>
        <w:spacing w:after="0"/>
        <w:ind w:left="0"/>
        <w:contextualSpacing/>
      </w:pPr>
      <w:r>
        <w:br w:type="page"/>
      </w:r>
    </w:p>
    <w:p w14:paraId="38DBAD9F" w14:textId="2C8840C2" w:rsidR="00AD192F" w:rsidRPr="00AD192F" w:rsidRDefault="00AD192F" w:rsidP="00AD192F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bookmarkStart w:id="4" w:name="_Toc180056370"/>
      <w:bookmarkStart w:id="5" w:name="_Hlk165147519"/>
      <w:r w:rsidRPr="00AD192F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Задание </w:t>
      </w:r>
      <w:r w:rsidR="00AA7FFB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 w:rsidRPr="00AD192F">
        <w:rPr>
          <w:rFonts w:ascii="Times New Roman" w:hAnsi="Times New Roman" w:cs="Times New Roman"/>
          <w:color w:val="000000"/>
          <w:sz w:val="28"/>
          <w:szCs w:val="28"/>
        </w:rPr>
        <w:t>4. Разработка программы</w:t>
      </w:r>
      <w:bookmarkEnd w:id="4"/>
    </w:p>
    <w:p w14:paraId="6C447BFA" w14:textId="67C60CD2" w:rsidR="00107A9F" w:rsidRDefault="00940F4B" w:rsidP="00940F4B">
      <w:pPr>
        <w:spacing w:after="2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ступим к реализации оформления форм в самом приложении (Рисунок 19 - 27):</w:t>
      </w:r>
    </w:p>
    <w:p w14:paraId="26EBF1CF" w14:textId="207AB0CA" w:rsidR="00940F4B" w:rsidRDefault="00940F4B" w:rsidP="00940F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4C5D">
        <w:rPr>
          <w:noProof/>
        </w:rPr>
        <w:drawing>
          <wp:inline distT="0" distB="0" distL="0" distR="0" wp14:anchorId="183F7BE5" wp14:editId="4AF4794A">
            <wp:extent cx="5402580" cy="3355317"/>
            <wp:effectExtent l="0" t="0" r="762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8497" cy="3358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D003D" w14:textId="52B7E2D3" w:rsidR="00940F4B" w:rsidRDefault="00940F4B" w:rsidP="00940F4B">
      <w:pPr>
        <w:pStyle w:val="a6"/>
        <w:spacing w:after="0"/>
        <w:ind w:left="0"/>
      </w:pPr>
      <w:r>
        <w:t>Рисунок 19 – Интерфейс формы «Авторизация»</w:t>
      </w:r>
    </w:p>
    <w:p w14:paraId="0AA12DCE" w14:textId="4778366A" w:rsidR="00940F4B" w:rsidRDefault="00940F4B" w:rsidP="00940F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4C5D">
        <w:rPr>
          <w:noProof/>
        </w:rPr>
        <w:drawing>
          <wp:inline distT="0" distB="0" distL="0" distR="0" wp14:anchorId="00E84297" wp14:editId="49EAD127">
            <wp:extent cx="4800600" cy="3670624"/>
            <wp:effectExtent l="0" t="0" r="0" b="635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09438" cy="3677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C60DD" w14:textId="00C57A25" w:rsidR="00940F4B" w:rsidRDefault="00940F4B" w:rsidP="00940F4B">
      <w:pPr>
        <w:pStyle w:val="a6"/>
        <w:spacing w:after="0"/>
        <w:ind w:left="0"/>
      </w:pPr>
      <w:r>
        <w:lastRenderedPageBreak/>
        <w:t>Рисунок 20 – Интерфейс формы «Меню»</w:t>
      </w:r>
    </w:p>
    <w:p w14:paraId="0D7C913D" w14:textId="32EB9D0F" w:rsidR="00940F4B" w:rsidRDefault="00940F4B" w:rsidP="00940F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A1604">
        <w:rPr>
          <w:noProof/>
        </w:rPr>
        <w:drawing>
          <wp:inline distT="0" distB="0" distL="0" distR="0" wp14:anchorId="528FE533" wp14:editId="1C871A50">
            <wp:extent cx="5940425" cy="368363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50419" w14:textId="199B9440" w:rsidR="00940F4B" w:rsidRDefault="00940F4B" w:rsidP="00940F4B">
      <w:pPr>
        <w:pStyle w:val="a6"/>
        <w:spacing w:after="0"/>
        <w:ind w:left="0"/>
      </w:pPr>
      <w:r>
        <w:t>Рисунок 21 – Интерфейс формы «Управленцы»</w:t>
      </w:r>
    </w:p>
    <w:p w14:paraId="04D0C5B4" w14:textId="1FCD0EEC" w:rsidR="00940F4B" w:rsidRDefault="00940F4B" w:rsidP="00940F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A1604">
        <w:rPr>
          <w:noProof/>
        </w:rPr>
        <w:drawing>
          <wp:inline distT="0" distB="0" distL="0" distR="0" wp14:anchorId="6CE9FD8E" wp14:editId="716743FC">
            <wp:extent cx="5940425" cy="3635375"/>
            <wp:effectExtent l="0" t="0" r="3175" b="31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3547F" w14:textId="5FE70DDF" w:rsidR="00940F4B" w:rsidRDefault="00940F4B" w:rsidP="00940F4B">
      <w:pPr>
        <w:pStyle w:val="a6"/>
        <w:spacing w:after="0"/>
        <w:ind w:left="0"/>
      </w:pPr>
      <w:r>
        <w:t>Рисунок 22 – Интерфейс формы «Билеты»</w:t>
      </w:r>
    </w:p>
    <w:p w14:paraId="18C2408A" w14:textId="77777777" w:rsidR="00940F4B" w:rsidRDefault="00940F4B" w:rsidP="00940F4B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CF20D1A" w14:textId="42D9EAAA" w:rsidR="00940F4B" w:rsidRDefault="00940F4B" w:rsidP="00940F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A1604">
        <w:rPr>
          <w:noProof/>
        </w:rPr>
        <w:lastRenderedPageBreak/>
        <w:drawing>
          <wp:inline distT="0" distB="0" distL="0" distR="0" wp14:anchorId="2CD0FDEA" wp14:editId="1B82E879">
            <wp:extent cx="5940425" cy="3722370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C45B6" w14:textId="51FC247F" w:rsidR="00940F4B" w:rsidRDefault="00940F4B" w:rsidP="00940F4B">
      <w:pPr>
        <w:pStyle w:val="a6"/>
        <w:spacing w:after="0"/>
        <w:ind w:left="0"/>
      </w:pPr>
      <w:r>
        <w:t>Рисунок 23 – Интерфейс формы «Отчеты»</w:t>
      </w:r>
    </w:p>
    <w:p w14:paraId="63D330E5" w14:textId="57487B82" w:rsidR="00940F4B" w:rsidRDefault="00940F4B" w:rsidP="00940F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A1604">
        <w:rPr>
          <w:noProof/>
        </w:rPr>
        <w:drawing>
          <wp:inline distT="0" distB="0" distL="0" distR="0" wp14:anchorId="5DD24975" wp14:editId="5649F570">
            <wp:extent cx="5940425" cy="3653790"/>
            <wp:effectExtent l="0" t="0" r="3175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CFF11" w14:textId="1FF96712" w:rsidR="00940F4B" w:rsidRDefault="00940F4B" w:rsidP="00940F4B">
      <w:pPr>
        <w:pStyle w:val="a6"/>
        <w:spacing w:after="0"/>
        <w:ind w:left="0"/>
      </w:pPr>
      <w:r>
        <w:t>Рисунок 24 – Интерфейс формы «Клиенты»</w:t>
      </w:r>
    </w:p>
    <w:p w14:paraId="12B71BE5" w14:textId="77777777" w:rsidR="00940F4B" w:rsidRDefault="00940F4B" w:rsidP="00940F4B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18895C" w14:textId="7B40036B" w:rsidR="00940F4B" w:rsidRDefault="003B3E0C" w:rsidP="00940F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B3E0C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61D01A61" wp14:editId="30381716">
            <wp:extent cx="5354782" cy="4638016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64436" cy="464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5C557" w14:textId="719CCBB4" w:rsidR="00940F4B" w:rsidRDefault="00940F4B" w:rsidP="00940F4B">
      <w:pPr>
        <w:pStyle w:val="a6"/>
        <w:spacing w:after="0"/>
        <w:ind w:left="0"/>
      </w:pPr>
      <w:r>
        <w:t>Рисунок 25 – Интерфейс формы «Спектакли»</w:t>
      </w:r>
    </w:p>
    <w:p w14:paraId="2A58B90D" w14:textId="360D415F" w:rsidR="00940F4B" w:rsidRDefault="00940F4B" w:rsidP="00940F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4C5D">
        <w:rPr>
          <w:noProof/>
        </w:rPr>
        <w:drawing>
          <wp:inline distT="0" distB="0" distL="0" distR="0" wp14:anchorId="22F4F670" wp14:editId="32D63118">
            <wp:extent cx="5532120" cy="3295618"/>
            <wp:effectExtent l="0" t="0" r="0" b="63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35988" cy="3297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1A6C4" w14:textId="3BFB341F" w:rsidR="00940F4B" w:rsidRDefault="00940F4B" w:rsidP="00940F4B">
      <w:pPr>
        <w:pStyle w:val="a6"/>
        <w:spacing w:after="0"/>
        <w:ind w:left="0"/>
      </w:pPr>
      <w:r>
        <w:lastRenderedPageBreak/>
        <w:t>Рисунок 26 – Интерфейс формы «Личный кабинет» для сотрудников</w:t>
      </w:r>
    </w:p>
    <w:p w14:paraId="2F0B6CFE" w14:textId="64611D0B" w:rsidR="00940F4B" w:rsidRDefault="00940F4B" w:rsidP="00940F4B">
      <w:pPr>
        <w:pStyle w:val="a6"/>
        <w:spacing w:after="0"/>
        <w:ind w:left="0"/>
      </w:pPr>
    </w:p>
    <w:p w14:paraId="1ADD77B9" w14:textId="5153B1FD" w:rsidR="00940F4B" w:rsidRDefault="00940F4B" w:rsidP="00940F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4C5D">
        <w:rPr>
          <w:noProof/>
        </w:rPr>
        <w:drawing>
          <wp:inline distT="0" distB="0" distL="0" distR="0" wp14:anchorId="1C5650CB" wp14:editId="4DD2605A">
            <wp:extent cx="5646420" cy="3126505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51956" cy="312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181BB" w14:textId="49AC3BC0" w:rsidR="00940F4B" w:rsidRDefault="00940F4B" w:rsidP="00940F4B">
      <w:pPr>
        <w:pStyle w:val="a6"/>
        <w:spacing w:after="0"/>
        <w:ind w:left="0"/>
      </w:pPr>
      <w:r>
        <w:t>Рисунок 27 – Интерфейс формы «Личного кабинета» для клиентов</w:t>
      </w:r>
    </w:p>
    <w:p w14:paraId="6F7D1149" w14:textId="2C0D03E0" w:rsidR="00670667" w:rsidRDefault="00670667" w:rsidP="00940F4B">
      <w:pPr>
        <w:pStyle w:val="a6"/>
        <w:spacing w:after="0"/>
        <w:ind w:left="0"/>
      </w:pPr>
    </w:p>
    <w:p w14:paraId="0A5A60A6" w14:textId="48D26364" w:rsidR="00670667" w:rsidRDefault="00670667" w:rsidP="00670667">
      <w:pPr>
        <w:pStyle w:val="a6"/>
        <w:spacing w:after="0"/>
        <w:ind w:left="0" w:firstLine="709"/>
        <w:jc w:val="both"/>
      </w:pPr>
      <w:r>
        <w:t xml:space="preserve">Теперь проверим работоспособность программы. </w:t>
      </w:r>
      <w:r w:rsidR="00CE0BF2">
        <w:t xml:space="preserve">Скрип форм указан в Приложении А. </w:t>
      </w:r>
      <w:r>
        <w:t xml:space="preserve">Осуществим вход по логину и паролю, сделаем переход между формами, проверив реализацию кнопок: добавление, изменение, удаление и поиск (Рисунок 28 - </w:t>
      </w:r>
      <w:r w:rsidR="00CE0BF2">
        <w:t>38</w:t>
      </w:r>
      <w:r>
        <w:t>):</w:t>
      </w:r>
    </w:p>
    <w:p w14:paraId="12E027C1" w14:textId="668FA26F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200C6">
        <w:rPr>
          <w:noProof/>
        </w:rPr>
        <w:lastRenderedPageBreak/>
        <w:drawing>
          <wp:inline distT="0" distB="0" distL="0" distR="0" wp14:anchorId="5F377DB7" wp14:editId="4F331C64">
            <wp:extent cx="5443870" cy="3631767"/>
            <wp:effectExtent l="0" t="0" r="444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56176" cy="3639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75ABC" w14:textId="6641D244" w:rsidR="00670667" w:rsidRPr="00670667" w:rsidRDefault="00670667" w:rsidP="00670667">
      <w:pPr>
        <w:pStyle w:val="a6"/>
        <w:spacing w:after="0"/>
        <w:ind w:left="0"/>
      </w:pPr>
      <w:r>
        <w:t xml:space="preserve">Рисунок 28 – Демонстрация входа в систему пользователем- </w:t>
      </w:r>
      <w:r>
        <w:rPr>
          <w:lang w:val="en-US"/>
        </w:rPr>
        <w:t>Admin</w:t>
      </w:r>
    </w:p>
    <w:p w14:paraId="52B6C96E" w14:textId="737C8790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200C6">
        <w:rPr>
          <w:noProof/>
        </w:rPr>
        <w:drawing>
          <wp:inline distT="0" distB="0" distL="0" distR="0" wp14:anchorId="382FEC2E" wp14:editId="5DBCE92C">
            <wp:extent cx="5494020" cy="4583733"/>
            <wp:effectExtent l="0" t="0" r="0" b="762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98030" cy="4587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992B5" w14:textId="0AACE57F" w:rsidR="00670667" w:rsidRPr="00670667" w:rsidRDefault="00670667" w:rsidP="00670667">
      <w:pPr>
        <w:pStyle w:val="a6"/>
        <w:spacing w:after="0"/>
        <w:ind w:left="0"/>
      </w:pPr>
      <w:r>
        <w:lastRenderedPageBreak/>
        <w:t>Рисунок 2</w:t>
      </w:r>
      <w:r w:rsidRPr="00670667">
        <w:t>9</w:t>
      </w:r>
      <w:r>
        <w:t xml:space="preserve"> – Демонстрация успешно открывшегося окна «Меню»</w:t>
      </w:r>
    </w:p>
    <w:p w14:paraId="56CA9E0B" w14:textId="3CC4C98A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200C6">
        <w:rPr>
          <w:noProof/>
        </w:rPr>
        <w:drawing>
          <wp:inline distT="0" distB="0" distL="0" distR="0" wp14:anchorId="0FF679DB" wp14:editId="052F1A16">
            <wp:extent cx="5795248" cy="3726180"/>
            <wp:effectExtent l="0" t="0" r="0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801041" cy="372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48D7F" w14:textId="632A805A" w:rsidR="00670667" w:rsidRDefault="00670667" w:rsidP="00670667">
      <w:pPr>
        <w:pStyle w:val="a6"/>
        <w:spacing w:after="0"/>
        <w:ind w:left="0"/>
      </w:pPr>
      <w:r>
        <w:t xml:space="preserve">Рисунок </w:t>
      </w:r>
      <w:r w:rsidRPr="00670667">
        <w:t>30</w:t>
      </w:r>
      <w:r>
        <w:t xml:space="preserve"> – Демонстрация перехода на окно «Личный кабинет»</w:t>
      </w:r>
    </w:p>
    <w:p w14:paraId="0A9CE538" w14:textId="1BAAFC8B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32FEC">
        <w:rPr>
          <w:noProof/>
        </w:rPr>
        <w:drawing>
          <wp:inline distT="0" distB="0" distL="0" distR="0" wp14:anchorId="4646B5CD" wp14:editId="7FFE0160">
            <wp:extent cx="4795002" cy="4168140"/>
            <wp:effectExtent l="0" t="0" r="5715" b="381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01317" cy="417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72CDA" w14:textId="7722B6D6" w:rsidR="00670667" w:rsidRDefault="00670667" w:rsidP="00670667">
      <w:pPr>
        <w:pStyle w:val="a6"/>
        <w:spacing w:after="0"/>
        <w:ind w:left="0"/>
      </w:pPr>
      <w:r>
        <w:lastRenderedPageBreak/>
        <w:t xml:space="preserve">Рисунок </w:t>
      </w:r>
      <w:r w:rsidRPr="00670667">
        <w:t>30</w:t>
      </w:r>
      <w:r>
        <w:t xml:space="preserve"> – Демонстрация перехода на окно «Спектакли»</w:t>
      </w:r>
    </w:p>
    <w:p w14:paraId="5B2BDE05" w14:textId="7F1C0FA2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32FEC">
        <w:rPr>
          <w:noProof/>
        </w:rPr>
        <w:drawing>
          <wp:inline distT="0" distB="0" distL="0" distR="0" wp14:anchorId="33BFCB67" wp14:editId="0BA2A619">
            <wp:extent cx="4833487" cy="4175760"/>
            <wp:effectExtent l="0" t="0" r="571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45287" cy="4185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0BCAC" w14:textId="5ECC9257" w:rsidR="00670667" w:rsidRDefault="00670667" w:rsidP="00670667">
      <w:pPr>
        <w:pStyle w:val="a6"/>
        <w:spacing w:after="0"/>
        <w:ind w:left="0"/>
      </w:pPr>
      <w:r>
        <w:t xml:space="preserve">Рисунок </w:t>
      </w:r>
      <w:r w:rsidRPr="00670667">
        <w:t>3</w:t>
      </w:r>
      <w:r>
        <w:t>1 – Демонстрация ввода для реализации команды «Добавить»</w:t>
      </w:r>
    </w:p>
    <w:p w14:paraId="10CE9B49" w14:textId="6916FB87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32FEC">
        <w:rPr>
          <w:noProof/>
        </w:rPr>
        <w:lastRenderedPageBreak/>
        <w:drawing>
          <wp:inline distT="0" distB="0" distL="0" distR="0" wp14:anchorId="374DA514" wp14:editId="623060ED">
            <wp:extent cx="4770120" cy="412407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75025" cy="412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C67C6" w14:textId="0FF70B1D" w:rsidR="00670667" w:rsidRDefault="00670667" w:rsidP="00670667">
      <w:pPr>
        <w:pStyle w:val="a6"/>
        <w:spacing w:after="0"/>
        <w:ind w:left="0"/>
      </w:pPr>
      <w:r>
        <w:t xml:space="preserve">Рисунок </w:t>
      </w:r>
      <w:r w:rsidRPr="00670667">
        <w:t>3</w:t>
      </w:r>
      <w:r>
        <w:t>2 – Демонстрация успешного добавления спектакля</w:t>
      </w:r>
    </w:p>
    <w:p w14:paraId="1453CED3" w14:textId="521A1765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32FEC">
        <w:rPr>
          <w:noProof/>
        </w:rPr>
        <w:drawing>
          <wp:inline distT="0" distB="0" distL="0" distR="0" wp14:anchorId="5DF7554D" wp14:editId="19F17AF1">
            <wp:extent cx="4716780" cy="4067371"/>
            <wp:effectExtent l="0" t="0" r="762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721690" cy="407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04FAA" w14:textId="3838D048" w:rsidR="00670667" w:rsidRDefault="00670667" w:rsidP="00670667">
      <w:pPr>
        <w:pStyle w:val="a6"/>
        <w:spacing w:after="0"/>
        <w:ind w:left="0"/>
      </w:pPr>
      <w:r>
        <w:lastRenderedPageBreak/>
        <w:t xml:space="preserve">Рисунок </w:t>
      </w:r>
      <w:r w:rsidRPr="00670667">
        <w:t>3</w:t>
      </w:r>
      <w:r w:rsidR="00C879D6">
        <w:t>3</w:t>
      </w:r>
      <w:r>
        <w:t xml:space="preserve"> – Демонстрация ввода для реализации команды «Изменить»</w:t>
      </w:r>
    </w:p>
    <w:p w14:paraId="3D837AAA" w14:textId="54C217AC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32FEC">
        <w:rPr>
          <w:noProof/>
        </w:rPr>
        <w:drawing>
          <wp:inline distT="0" distB="0" distL="0" distR="0" wp14:anchorId="7886A19F" wp14:editId="76BA130B">
            <wp:extent cx="4793219" cy="4142509"/>
            <wp:effectExtent l="0" t="0" r="762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98789" cy="41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2F7A7" w14:textId="3CB33D76" w:rsidR="00C879D6" w:rsidRDefault="00C879D6" w:rsidP="00C879D6">
      <w:pPr>
        <w:pStyle w:val="a6"/>
        <w:spacing w:after="0"/>
        <w:ind w:left="0"/>
      </w:pPr>
      <w:r>
        <w:t xml:space="preserve">Рисунок </w:t>
      </w:r>
      <w:r w:rsidRPr="00670667">
        <w:t>3</w:t>
      </w:r>
      <w:r>
        <w:t>4 – Демонстрация успешного изменения данных о спектакле</w:t>
      </w:r>
    </w:p>
    <w:p w14:paraId="084807B1" w14:textId="1279886C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32FEC">
        <w:rPr>
          <w:noProof/>
        </w:rPr>
        <w:lastRenderedPageBreak/>
        <w:drawing>
          <wp:inline distT="0" distB="0" distL="0" distR="0" wp14:anchorId="57E51383" wp14:editId="780DA062">
            <wp:extent cx="4849927" cy="4191000"/>
            <wp:effectExtent l="0" t="0" r="825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858217" cy="4198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34E75" w14:textId="293C1D71" w:rsidR="00C879D6" w:rsidRDefault="00C879D6" w:rsidP="00C879D6">
      <w:pPr>
        <w:pStyle w:val="a6"/>
        <w:spacing w:after="0"/>
        <w:ind w:left="0"/>
      </w:pPr>
      <w:r>
        <w:t xml:space="preserve">Рисунок </w:t>
      </w:r>
      <w:r w:rsidRPr="00670667">
        <w:t>3</w:t>
      </w:r>
      <w:r>
        <w:t>5 – Демонстрация ввода для реализации команды «Удалить»</w:t>
      </w:r>
    </w:p>
    <w:p w14:paraId="752FEAA2" w14:textId="3EE207CB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32FEC">
        <w:rPr>
          <w:noProof/>
        </w:rPr>
        <w:lastRenderedPageBreak/>
        <w:drawing>
          <wp:inline distT="0" distB="0" distL="0" distR="0" wp14:anchorId="50E2F298" wp14:editId="3EBF8DA1">
            <wp:extent cx="4932218" cy="4250512"/>
            <wp:effectExtent l="0" t="0" r="190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938391" cy="4255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DA1B" w14:textId="54572F64" w:rsidR="00C879D6" w:rsidRDefault="00C879D6" w:rsidP="00C879D6">
      <w:pPr>
        <w:pStyle w:val="a6"/>
        <w:spacing w:after="0"/>
        <w:ind w:left="0"/>
      </w:pPr>
      <w:r>
        <w:t xml:space="preserve">Рисунок </w:t>
      </w:r>
      <w:r w:rsidRPr="00670667">
        <w:t>3</w:t>
      </w:r>
      <w:r>
        <w:t>6 – Демонстрация успешного удаления спектакля</w:t>
      </w:r>
    </w:p>
    <w:p w14:paraId="17CE577A" w14:textId="7C297276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40DA6">
        <w:rPr>
          <w:noProof/>
        </w:rPr>
        <w:lastRenderedPageBreak/>
        <w:drawing>
          <wp:inline distT="0" distB="0" distL="0" distR="0" wp14:anchorId="4DCA3EBD" wp14:editId="340EF2D1">
            <wp:extent cx="4724400" cy="4089093"/>
            <wp:effectExtent l="0" t="0" r="0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26450" cy="4090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1B51" w14:textId="566283E7" w:rsidR="00C879D6" w:rsidRDefault="00C879D6" w:rsidP="00C879D6">
      <w:pPr>
        <w:pStyle w:val="a6"/>
        <w:spacing w:after="0"/>
        <w:ind w:left="0"/>
      </w:pPr>
      <w:r>
        <w:t xml:space="preserve">Рисунок </w:t>
      </w:r>
      <w:r w:rsidRPr="00670667">
        <w:t>3</w:t>
      </w:r>
      <w:r>
        <w:t>7 – Демонстрация ввода для реализации команды «Поиск»</w:t>
      </w:r>
    </w:p>
    <w:p w14:paraId="70B59A41" w14:textId="561CAD2C" w:rsidR="00940F4B" w:rsidRDefault="00940F4B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40DA6">
        <w:rPr>
          <w:noProof/>
        </w:rPr>
        <w:drawing>
          <wp:inline distT="0" distB="0" distL="0" distR="0" wp14:anchorId="05723FA2" wp14:editId="7272A3AF">
            <wp:extent cx="4677280" cy="4066309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81451" cy="406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75A9A" w14:textId="7F0A15CC" w:rsidR="00C879D6" w:rsidRDefault="00C879D6" w:rsidP="00C879D6">
      <w:pPr>
        <w:pStyle w:val="a6"/>
        <w:spacing w:after="0"/>
        <w:ind w:left="0"/>
      </w:pPr>
      <w:r>
        <w:lastRenderedPageBreak/>
        <w:t xml:space="preserve">Рисунок </w:t>
      </w:r>
      <w:r w:rsidRPr="00670667">
        <w:t>3</w:t>
      </w:r>
      <w:r>
        <w:t>8 – Демонстрация успешного найденного спектакля</w:t>
      </w:r>
    </w:p>
    <w:p w14:paraId="252C4608" w14:textId="77777777" w:rsidR="00C879D6" w:rsidRDefault="00C879D6" w:rsidP="006706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52DE023" w14:textId="5F7D7D80" w:rsidR="00E215BD" w:rsidRDefault="00E215BD" w:rsidP="00117D70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96B654F" w14:textId="7CDE7BE7" w:rsidR="00E215BD" w:rsidRPr="00E215BD" w:rsidRDefault="00AD192F" w:rsidP="00E215BD">
      <w:pPr>
        <w:pStyle w:val="1"/>
        <w:spacing w:before="0" w:after="24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" w:name="_Toc180056371"/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Задание </w:t>
      </w:r>
      <w:r w:rsidR="00AA7FFB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№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5.</w:t>
      </w:r>
      <w:r w:rsidR="007037EA" w:rsidRPr="007037EA">
        <w:t xml:space="preserve"> </w:t>
      </w:r>
      <w:r w:rsidR="007037EA" w:rsidRPr="007037EA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Тестирование</w:t>
      </w:r>
      <w:bookmarkEnd w:id="6"/>
    </w:p>
    <w:bookmarkEnd w:id="5"/>
    <w:p w14:paraId="2A7D744A" w14:textId="77777777" w:rsidR="004429D6" w:rsidRDefault="004429D6" w:rsidP="00B428E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2285D">
        <w:rPr>
          <w:rFonts w:ascii="Times New Roman" w:hAnsi="Times New Roman" w:cs="Times New Roman"/>
          <w:sz w:val="28"/>
          <w:szCs w:val="28"/>
        </w:rPr>
        <w:t>Аннотация теста</w:t>
      </w:r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10719" w:type="dxa"/>
        <w:tblInd w:w="-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4429D6" w:rsidRPr="00A177DC" w14:paraId="35240428" w14:textId="77777777" w:rsidTr="00B428E1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69E3FDB8" w14:textId="77777777" w:rsidR="004429D6" w:rsidRPr="00A177DC" w:rsidRDefault="004429D6" w:rsidP="00D00393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896CE9" w14:textId="77777777" w:rsidR="004429D6" w:rsidRPr="00A177DC" w:rsidRDefault="004429D6" w:rsidP="00D00393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4429D6" w:rsidRPr="00A177DC" w14:paraId="581177F5" w14:textId="77777777" w:rsidTr="00B428E1">
        <w:trPr>
          <w:trHeight w:val="7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1C04062" w14:textId="77777777" w:rsidR="004429D6" w:rsidRPr="00A177DC" w:rsidRDefault="004429D6" w:rsidP="00D00393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772BEE1" w14:textId="77777777" w:rsidR="004429D6" w:rsidRPr="00A177DC" w:rsidRDefault="004429D6" w:rsidP="00D00393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hAnsi="Times New Roman" w:cs="Times New Roman"/>
                <w:sz w:val="28"/>
                <w:szCs w:val="28"/>
              </w:rPr>
              <w:t>Театр «</w:t>
            </w:r>
            <w:proofErr w:type="spellStart"/>
            <w:r w:rsidRPr="00A177DC">
              <w:rPr>
                <w:rFonts w:ascii="Times New Roman" w:hAnsi="Times New Roman" w:cs="Times New Roman"/>
                <w:sz w:val="28"/>
                <w:szCs w:val="28"/>
              </w:rPr>
              <w:t>Фиолент</w:t>
            </w:r>
            <w:proofErr w:type="spellEnd"/>
            <w:r w:rsidRPr="00A177DC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4429D6" w:rsidRPr="00A177DC" w14:paraId="3C209BED" w14:textId="77777777" w:rsidTr="00B428E1">
        <w:trPr>
          <w:trHeight w:val="23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133D104" w14:textId="77777777" w:rsidR="004429D6" w:rsidRPr="00A177DC" w:rsidRDefault="004429D6" w:rsidP="00D00393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Рабочая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BE64638" w14:textId="77777777" w:rsidR="004429D6" w:rsidRPr="00A177DC" w:rsidRDefault="004429D6" w:rsidP="00D00393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0</w:t>
            </w:r>
          </w:p>
        </w:tc>
      </w:tr>
      <w:tr w:rsidR="004429D6" w:rsidRPr="00A177DC" w14:paraId="5C625484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A0A94CF" w14:textId="77777777" w:rsidR="004429D6" w:rsidRPr="00A177DC" w:rsidRDefault="004429D6" w:rsidP="00D00393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2FBAE81" w14:textId="77777777" w:rsidR="004429D6" w:rsidRPr="00A177DC" w:rsidRDefault="004429D6" w:rsidP="00D00393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hAnsi="Times New Roman" w:cs="Times New Roman"/>
                <w:sz w:val="28"/>
                <w:szCs w:val="28"/>
              </w:rPr>
              <w:t>Ксения</w:t>
            </w:r>
          </w:p>
        </w:tc>
      </w:tr>
      <w:tr w:rsidR="004429D6" w:rsidRPr="00A177DC" w14:paraId="2ABE2752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3513AFF" w14:textId="77777777" w:rsidR="004429D6" w:rsidRPr="00A177DC" w:rsidRDefault="004429D6" w:rsidP="00D00393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US"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Дата</w:t>
            </w: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US" w:eastAsia="en-AU"/>
              </w:rPr>
              <w:t>(</w:t>
            </w: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ы</w:t>
            </w: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US" w:eastAsia="en-AU"/>
              </w:rPr>
              <w:t xml:space="preserve">) </w:t>
            </w: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E5129D2" w14:textId="77777777" w:rsidR="004429D6" w:rsidRPr="00A177DC" w:rsidRDefault="004429D6" w:rsidP="00D00393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hAnsi="Times New Roman" w:cs="Times New Roman"/>
                <w:sz w:val="28"/>
                <w:szCs w:val="28"/>
              </w:rPr>
              <w:t>16.10.2024</w:t>
            </w:r>
          </w:p>
        </w:tc>
      </w:tr>
    </w:tbl>
    <w:p w14:paraId="72FE19D7" w14:textId="49B973DB" w:rsidR="00C0635B" w:rsidRPr="00C0635B" w:rsidRDefault="004429D6" w:rsidP="00B428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 w:rsidR="00C0635B" w:rsidRPr="00C2285D">
        <w:rPr>
          <w:rFonts w:ascii="Times New Roman" w:hAnsi="Times New Roman" w:cs="Times New Roman"/>
          <w:sz w:val="28"/>
          <w:szCs w:val="28"/>
        </w:rPr>
        <w:t>5 Test-Case</w:t>
      </w:r>
      <w:r w:rsidR="00C0635B">
        <w:rPr>
          <w:rFonts w:ascii="Times New Roman" w:hAnsi="Times New Roman" w:cs="Times New Roman"/>
          <w:sz w:val="28"/>
          <w:szCs w:val="28"/>
        </w:rPr>
        <w:t xml:space="preserve"> (Таблица 6 – 10):</w:t>
      </w:r>
    </w:p>
    <w:p w14:paraId="28DC9893" w14:textId="5FCB4A8B" w:rsidR="007037EA" w:rsidRPr="00F562A7" w:rsidRDefault="007037EA" w:rsidP="00B428E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62A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0635B">
        <w:rPr>
          <w:rFonts w:ascii="Times New Roman" w:hAnsi="Times New Roman" w:cs="Times New Roman"/>
          <w:sz w:val="28"/>
          <w:szCs w:val="28"/>
        </w:rPr>
        <w:t>6</w:t>
      </w:r>
      <w:r w:rsidR="004429D6">
        <w:rPr>
          <w:rFonts w:ascii="Times New Roman" w:hAnsi="Times New Roman" w:cs="Times New Roman"/>
          <w:sz w:val="28"/>
          <w:szCs w:val="28"/>
        </w:rPr>
        <w:t xml:space="preserve"> - </w:t>
      </w:r>
      <w:r w:rsidR="00C35B23" w:rsidRPr="00C35B23">
        <w:rPr>
          <w:rFonts w:ascii="Times New Roman" w:hAnsi="Times New Roman" w:cs="Times New Roman"/>
          <w:sz w:val="28"/>
          <w:szCs w:val="28"/>
        </w:rPr>
        <w:t>Тестовый случай для маскирования пароля</w:t>
      </w:r>
    </w:p>
    <w:tbl>
      <w:tblPr>
        <w:tblW w:w="10719" w:type="dxa"/>
        <w:tblInd w:w="-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F562A7" w:rsidRPr="00A46667" w14:paraId="23D41EEE" w14:textId="77777777" w:rsidTr="00B428E1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7F15D5B0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3B3CD35" w14:textId="77777777" w:rsidR="00F562A7" w:rsidRPr="00A177DC" w:rsidRDefault="00F562A7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F562A7" w:rsidRPr="008B2B1F" w14:paraId="290F59F3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39C3717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й пример</w:t>
            </w: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AFA22A1" w14:textId="2F1E3496" w:rsidR="00F562A7" w:rsidRPr="00C35B23" w:rsidRDefault="00F562A7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C</w:t>
            </w:r>
            <w:r w:rsidR="00A177DC"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</w:t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UI_1</w:t>
            </w:r>
          </w:p>
        </w:tc>
      </w:tr>
      <w:tr w:rsidR="00F562A7" w:rsidRPr="003A1145" w14:paraId="56650BF3" w14:textId="77777777" w:rsidTr="00B428E1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CFA827D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416CCCA0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5F30074" w14:textId="1FBAD7AB" w:rsidR="00F562A7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Низкий</w:t>
            </w:r>
          </w:p>
        </w:tc>
      </w:tr>
      <w:tr w:rsidR="00F562A7" w:rsidRPr="003A1145" w14:paraId="0ECFAD88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D8850C0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18ED008" w14:textId="45127648" w:rsidR="00F562A7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 маскирования пароля при изменении текста в textBox2</w:t>
            </w:r>
          </w:p>
        </w:tc>
      </w:tr>
      <w:tr w:rsidR="00F562A7" w:rsidRPr="003A1145" w14:paraId="492A1AA4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041002A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8B02937" w14:textId="225B6D27" w:rsidR="00F562A7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, что пароль маскируется при вводе в textBox2</w:t>
            </w:r>
          </w:p>
        </w:tc>
      </w:tr>
      <w:tr w:rsidR="00F562A7" w:rsidRPr="003A1145" w14:paraId="6B3DEC7A" w14:textId="77777777" w:rsidTr="00B428E1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F4CE27D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399B83D" w14:textId="6B332DF1" w:rsidR="00F562A7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. Открыть форму авторизации.</w:t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br/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. Ввести пароль в textBox2.</w:t>
            </w:r>
          </w:p>
        </w:tc>
      </w:tr>
      <w:tr w:rsidR="00F562A7" w:rsidRPr="0035045A" w14:paraId="6B49B030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1A5E8F3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4E68A05" w14:textId="1AA96A24" w:rsidR="00F562A7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Пароль: </w:t>
            </w:r>
            <w:proofErr w:type="spellStart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password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2</w:t>
            </w:r>
          </w:p>
        </w:tc>
      </w:tr>
      <w:tr w:rsidR="00F562A7" w:rsidRPr="003A1145" w14:paraId="1C1816BB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4F9217E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486A295" w14:textId="184A80F3" w:rsidR="00F562A7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ароль маскируется (отображается как символы).</w:t>
            </w:r>
          </w:p>
        </w:tc>
      </w:tr>
      <w:tr w:rsidR="00F562A7" w:rsidRPr="003A1145" w14:paraId="6400DB63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32CCD49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8CC630E" w14:textId="59E39C1C" w:rsidR="00F562A7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ароль маскируется (отображается как символы).</w:t>
            </w:r>
          </w:p>
        </w:tc>
      </w:tr>
      <w:tr w:rsidR="00F562A7" w:rsidRPr="00A46667" w14:paraId="6B752DE4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FED53DD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EB6F22B" w14:textId="3674C953" w:rsidR="00F562A7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орма авторизации открыта.</w:t>
            </w:r>
          </w:p>
        </w:tc>
      </w:tr>
      <w:tr w:rsidR="00F562A7" w:rsidRPr="003A1145" w14:paraId="4C64B24C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96E6E9B" w14:textId="77777777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C95DDA3" w14:textId="63367F20" w:rsidR="00F562A7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ароль маскируется.</w:t>
            </w:r>
          </w:p>
        </w:tc>
      </w:tr>
      <w:tr w:rsidR="00F562A7" w:rsidRPr="00A46667" w14:paraId="2B74288A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E18DFA8" w14:textId="1F6A7324" w:rsidR="00F562A7" w:rsidRPr="00A177DC" w:rsidRDefault="00F562A7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Статус 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(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B4905E7" w14:textId="07CE694F" w:rsidR="00F562A7" w:rsidRPr="00C35B23" w:rsidRDefault="00A177DC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чет</w:t>
            </w:r>
          </w:p>
        </w:tc>
      </w:tr>
    </w:tbl>
    <w:p w14:paraId="6995704D" w14:textId="77777777" w:rsidR="00DF1210" w:rsidRDefault="00DF1210" w:rsidP="00117D70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B7C4228" w14:textId="2ED64009" w:rsidR="00A177DC" w:rsidRPr="00A177DC" w:rsidRDefault="007037EA" w:rsidP="00B428E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77D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0635B">
        <w:rPr>
          <w:rFonts w:ascii="Times New Roman" w:hAnsi="Times New Roman" w:cs="Times New Roman"/>
          <w:sz w:val="28"/>
          <w:szCs w:val="28"/>
        </w:rPr>
        <w:t>7</w:t>
      </w:r>
      <w:r w:rsidR="004429D6">
        <w:rPr>
          <w:rFonts w:ascii="Times New Roman" w:hAnsi="Times New Roman" w:cs="Times New Roman"/>
          <w:sz w:val="28"/>
          <w:szCs w:val="28"/>
        </w:rPr>
        <w:t xml:space="preserve"> - </w:t>
      </w:r>
      <w:r w:rsidR="00C35B23" w:rsidRPr="00C35B23">
        <w:rPr>
          <w:rFonts w:ascii="Times New Roman" w:hAnsi="Times New Roman" w:cs="Times New Roman"/>
          <w:sz w:val="28"/>
          <w:szCs w:val="28"/>
        </w:rPr>
        <w:t>Тестовый случай для пустого логина</w:t>
      </w:r>
    </w:p>
    <w:tbl>
      <w:tblPr>
        <w:tblW w:w="10719" w:type="dxa"/>
        <w:tblInd w:w="-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A177DC" w:rsidRPr="00A177DC" w14:paraId="16B86435" w14:textId="77777777" w:rsidTr="00B428E1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3048512E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15F0E67" w14:textId="77777777" w:rsidR="00A177DC" w:rsidRPr="00A177DC" w:rsidRDefault="00A177DC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A177DC" w:rsidRPr="00A177DC" w14:paraId="18D05A61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CF5AD2A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й пример</w:t>
            </w: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800FC00" w14:textId="2DF79F09" w:rsidR="00A177DC" w:rsidRPr="00A177DC" w:rsidRDefault="00A177DC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hAnsi="Times New Roman" w:cs="Times New Roman"/>
                <w:sz w:val="28"/>
                <w:szCs w:val="28"/>
              </w:rPr>
              <w:t>TC_UI_2</w:t>
            </w:r>
          </w:p>
        </w:tc>
      </w:tr>
      <w:tr w:rsidR="00A177DC" w:rsidRPr="00A177DC" w14:paraId="13B03CD9" w14:textId="77777777" w:rsidTr="00B428E1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C27EE91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72F7F468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D6841C7" w14:textId="73D70C7C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редний</w:t>
            </w:r>
          </w:p>
        </w:tc>
      </w:tr>
      <w:tr w:rsidR="00A177DC" w:rsidRPr="00A177DC" w14:paraId="33E3D816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B1B043B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67E3C81" w14:textId="7382432E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 отображения сообщения об ошибке при пустом логине</w:t>
            </w:r>
          </w:p>
        </w:tc>
      </w:tr>
      <w:tr w:rsidR="00A177DC" w:rsidRPr="00A177DC" w14:paraId="14210371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6E598D0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1242EB7" w14:textId="2F1D1F71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, что при пустом логине отображается сообщение об ошибке</w:t>
            </w:r>
          </w:p>
        </w:tc>
      </w:tr>
      <w:tr w:rsidR="00A177DC" w:rsidRPr="00A177DC" w14:paraId="6566D03E" w14:textId="77777777" w:rsidTr="00B428E1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18DBB53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A01E483" w14:textId="40F09EA0" w:rsidR="00C35B23" w:rsidRPr="00C35B23" w:rsidRDefault="00C35B23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. Открыть форму авторизации.</w:t>
            </w:r>
          </w:p>
          <w:p w14:paraId="41C5E59F" w14:textId="259E379F" w:rsidR="00C35B23" w:rsidRPr="00C35B23" w:rsidRDefault="00C35B23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. Оставить поле логина пустым.</w:t>
            </w:r>
          </w:p>
          <w:p w14:paraId="00ED1EC3" w14:textId="6C36F48F" w:rsidR="00C35B23" w:rsidRPr="00C35B23" w:rsidRDefault="00C35B23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. Ввести пароль.</w:t>
            </w:r>
          </w:p>
          <w:p w14:paraId="45583E9C" w14:textId="6006D382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4. Нажать кнопку "Войти".</w:t>
            </w:r>
          </w:p>
        </w:tc>
      </w:tr>
      <w:tr w:rsidR="00A177DC" w:rsidRPr="00A177DC" w14:paraId="1C2820BE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44FD81B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329B04D" w14:textId="77777777" w:rsidR="00C35B23" w:rsidRDefault="00C35B23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огин: "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"</w:t>
            </w:r>
          </w:p>
          <w:p w14:paraId="762247C4" w14:textId="6D5579AC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Пароль: </w:t>
            </w:r>
            <w:proofErr w:type="spellStart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password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2</w:t>
            </w:r>
          </w:p>
        </w:tc>
      </w:tr>
      <w:tr w:rsidR="00A177DC" w:rsidRPr="00A177DC" w14:paraId="4AE7B941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A7CDA49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2CF0461" w14:textId="0BE991C1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ображается сообщение об ошибке "Пожалуйста, введите логин и пароль."</w:t>
            </w:r>
          </w:p>
        </w:tc>
      </w:tr>
      <w:tr w:rsidR="00A177DC" w:rsidRPr="00A177DC" w14:paraId="01935E4B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6BADF69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A198F18" w14:textId="69460D6F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ображается сообщение об ошибке "Пожалуйста, введите логин и пароль."</w:t>
            </w:r>
          </w:p>
        </w:tc>
      </w:tr>
      <w:tr w:rsidR="00A177DC" w:rsidRPr="00A177DC" w14:paraId="2E58973A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D951D2B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C8CBDC2" w14:textId="111AC757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орма авторизации открыта.</w:t>
            </w:r>
          </w:p>
        </w:tc>
      </w:tr>
      <w:tr w:rsidR="00A177DC" w:rsidRPr="00A177DC" w14:paraId="646C6B5A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7AE62CD" w14:textId="77777777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81122B0" w14:textId="06CDE674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ображается сообщение об ошибке.</w:t>
            </w:r>
          </w:p>
        </w:tc>
      </w:tr>
      <w:tr w:rsidR="00A177DC" w:rsidRPr="00A177DC" w14:paraId="0D730108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E5F40BD" w14:textId="51CFE8B2" w:rsidR="00A177DC" w:rsidRPr="00A177DC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A177DC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Статус 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(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A177DC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7435726" w14:textId="77777777" w:rsidR="00A177DC" w:rsidRPr="00C35B23" w:rsidRDefault="00A177DC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чет</w:t>
            </w:r>
          </w:p>
        </w:tc>
      </w:tr>
    </w:tbl>
    <w:p w14:paraId="618BBDE3" w14:textId="77777777" w:rsidR="00B428E1" w:rsidRDefault="00B428E1" w:rsidP="00B428E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034007" w14:textId="3F84B7CB" w:rsidR="00A177DC" w:rsidRDefault="007037EA" w:rsidP="00B428E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77D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0635B">
        <w:rPr>
          <w:rFonts w:ascii="Times New Roman" w:hAnsi="Times New Roman" w:cs="Times New Roman"/>
          <w:sz w:val="28"/>
          <w:szCs w:val="28"/>
        </w:rPr>
        <w:t>8</w:t>
      </w:r>
      <w:r w:rsidR="004429D6">
        <w:rPr>
          <w:rFonts w:ascii="Times New Roman" w:hAnsi="Times New Roman" w:cs="Times New Roman"/>
          <w:sz w:val="28"/>
          <w:szCs w:val="28"/>
        </w:rPr>
        <w:t xml:space="preserve"> - </w:t>
      </w:r>
      <w:r w:rsidR="00C35B23" w:rsidRPr="00C35B23">
        <w:rPr>
          <w:rFonts w:ascii="Times New Roman" w:hAnsi="Times New Roman" w:cs="Times New Roman"/>
          <w:sz w:val="28"/>
          <w:szCs w:val="28"/>
        </w:rPr>
        <w:t>Тестовый случай для пустого пароля</w:t>
      </w:r>
    </w:p>
    <w:tbl>
      <w:tblPr>
        <w:tblW w:w="10719" w:type="dxa"/>
        <w:tblInd w:w="-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A177DC" w:rsidRPr="00A177DC" w14:paraId="26C6A9D0" w14:textId="77777777" w:rsidTr="00B428E1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2060665F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D440D80" w14:textId="77777777" w:rsidR="00A177DC" w:rsidRPr="00C0635B" w:rsidRDefault="00A177DC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A177DC" w:rsidRPr="00A177DC" w14:paraId="752AB187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3924117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й пример</w:t>
            </w: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CD7FDA7" w14:textId="30EF9920" w:rsidR="00A177DC" w:rsidRPr="00C35B23" w:rsidRDefault="00A177DC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C_UI_3</w:t>
            </w:r>
          </w:p>
        </w:tc>
      </w:tr>
      <w:tr w:rsidR="00A177DC" w:rsidRPr="00A177DC" w14:paraId="3415D49D" w14:textId="77777777" w:rsidTr="00B428E1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1E97B49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752B6114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C383A00" w14:textId="38E65B4C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редний</w:t>
            </w:r>
          </w:p>
        </w:tc>
      </w:tr>
      <w:tr w:rsidR="00A177DC" w:rsidRPr="00A177DC" w14:paraId="72A6AFF0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48A50DE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94D3995" w14:textId="4AC772B3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 отображения сообщения об ошибке при пустом пароле</w:t>
            </w:r>
          </w:p>
        </w:tc>
      </w:tr>
      <w:tr w:rsidR="00A177DC" w:rsidRPr="00A177DC" w14:paraId="612AF04E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FB88DD5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6262A20" w14:textId="61903B70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, что при пустом пароле отображается сообщение об ошибке</w:t>
            </w:r>
          </w:p>
        </w:tc>
      </w:tr>
      <w:tr w:rsidR="00A177DC" w:rsidRPr="00A177DC" w14:paraId="211AB0DA" w14:textId="77777777" w:rsidTr="00B428E1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751C2A4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80BD484" w14:textId="652C21AB" w:rsidR="00C35B23" w:rsidRPr="00C35B23" w:rsidRDefault="00C35B23" w:rsidP="00C35B2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. Открыть форму авторизации.</w:t>
            </w:r>
          </w:p>
          <w:p w14:paraId="7B4DF9BA" w14:textId="20C608F3" w:rsidR="00C35B23" w:rsidRPr="00C35B23" w:rsidRDefault="00C35B23" w:rsidP="00C35B2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. Ввести логин.</w:t>
            </w:r>
          </w:p>
          <w:p w14:paraId="2E652D22" w14:textId="6982F996" w:rsidR="00C35B23" w:rsidRPr="00C35B23" w:rsidRDefault="00C35B23" w:rsidP="00C35B2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. Оставить поле пароля пустым.</w:t>
            </w:r>
          </w:p>
          <w:p w14:paraId="26A4F368" w14:textId="51BA8CBE" w:rsidR="00A177DC" w:rsidRPr="00C35B23" w:rsidRDefault="00C35B23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. Нажать кнопку "Войти".</w:t>
            </w:r>
          </w:p>
        </w:tc>
      </w:tr>
      <w:tr w:rsidR="00A177DC" w:rsidRPr="00A177DC" w14:paraId="5577E517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7FF6D65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C682D17" w14:textId="0C706EAA" w:rsidR="00C35B23" w:rsidRPr="00C35B23" w:rsidRDefault="00C35B23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Логин: </w:t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vanov</w:t>
            </w:r>
          </w:p>
          <w:p w14:paraId="3D147922" w14:textId="69316EBE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ароль: "</w:t>
            </w:r>
            <w:r w:rsid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"</w:t>
            </w:r>
          </w:p>
        </w:tc>
      </w:tr>
      <w:tr w:rsidR="00A177DC" w:rsidRPr="00A177DC" w14:paraId="2B2D41F5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39C9817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983AA68" w14:textId="4C62662E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ображается сообщение об ошибке "Пожалуйста, введите логин и пароль."</w:t>
            </w:r>
          </w:p>
        </w:tc>
      </w:tr>
      <w:tr w:rsidR="00A177DC" w:rsidRPr="00A177DC" w14:paraId="25DCB7EA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248163F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28A11E1" w14:textId="7AD6C712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ображается сообщение об ошибке "Пожалуйста, введите логин и пароль."</w:t>
            </w:r>
          </w:p>
        </w:tc>
      </w:tr>
      <w:tr w:rsidR="00A177DC" w:rsidRPr="00A177DC" w14:paraId="2545AEE1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F8847F4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A3D1B1B" w14:textId="35599DE4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орма авторизации открыта.</w:t>
            </w:r>
          </w:p>
        </w:tc>
      </w:tr>
      <w:tr w:rsidR="00A177DC" w:rsidRPr="00A177DC" w14:paraId="3489533B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D52BFEE" w14:textId="77777777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A9A17A0" w14:textId="7210D6B8" w:rsidR="00A177DC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ображается сообщение об ошибке.</w:t>
            </w:r>
          </w:p>
        </w:tc>
      </w:tr>
      <w:tr w:rsidR="00A177DC" w:rsidRPr="00A177DC" w14:paraId="0F68C091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34ACCD0" w14:textId="301ECC7B" w:rsidR="00A177DC" w:rsidRPr="00C0635B" w:rsidRDefault="00A177DC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Статус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(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79FFAE4" w14:textId="77777777" w:rsidR="00A177DC" w:rsidRPr="00C35B23" w:rsidRDefault="00A177DC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чет</w:t>
            </w:r>
          </w:p>
        </w:tc>
      </w:tr>
    </w:tbl>
    <w:p w14:paraId="35C09C96" w14:textId="77777777" w:rsidR="00B428E1" w:rsidRDefault="00B428E1" w:rsidP="00B428E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05FF74" w14:textId="490090D2" w:rsidR="00C0635B" w:rsidRPr="00C0635B" w:rsidRDefault="007037EA" w:rsidP="00B428E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635B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0635B">
        <w:rPr>
          <w:rFonts w:ascii="Times New Roman" w:hAnsi="Times New Roman" w:cs="Times New Roman"/>
          <w:sz w:val="28"/>
          <w:szCs w:val="28"/>
        </w:rPr>
        <w:t>9</w:t>
      </w:r>
      <w:r w:rsidR="004429D6">
        <w:rPr>
          <w:rFonts w:ascii="Times New Roman" w:hAnsi="Times New Roman" w:cs="Times New Roman"/>
          <w:sz w:val="28"/>
          <w:szCs w:val="28"/>
        </w:rPr>
        <w:t xml:space="preserve"> - </w:t>
      </w:r>
      <w:r w:rsidR="00C35B23" w:rsidRPr="00C35B23">
        <w:rPr>
          <w:rFonts w:ascii="Times New Roman" w:hAnsi="Times New Roman" w:cs="Times New Roman"/>
          <w:sz w:val="28"/>
          <w:szCs w:val="28"/>
        </w:rPr>
        <w:t>Тестовый случай для неверных учетных данных</w:t>
      </w:r>
    </w:p>
    <w:tbl>
      <w:tblPr>
        <w:tblW w:w="10719" w:type="dxa"/>
        <w:tblInd w:w="-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C0635B" w:rsidRPr="00C0635B" w14:paraId="417025BC" w14:textId="77777777" w:rsidTr="00B428E1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21235312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369E9F" w14:textId="77777777" w:rsidR="00C0635B" w:rsidRPr="00C0635B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C0635B" w:rsidRPr="00C0635B" w14:paraId="38DFF2AF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751B45B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й пример</w:t>
            </w: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480B656" w14:textId="06B96573" w:rsidR="00C0635B" w:rsidRPr="00C0635B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hAnsi="Times New Roman" w:cs="Times New Roman"/>
                <w:sz w:val="28"/>
                <w:szCs w:val="28"/>
              </w:rPr>
              <w:t>TC_UI_4</w:t>
            </w:r>
          </w:p>
        </w:tc>
      </w:tr>
      <w:tr w:rsidR="00C0635B" w:rsidRPr="00C0635B" w14:paraId="2D44B615" w14:textId="77777777" w:rsidTr="00B428E1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26DFD91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50A55CEC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2EA9AE2" w14:textId="77777777" w:rsidR="00C0635B" w:rsidRPr="00C35B23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сокий</w:t>
            </w:r>
          </w:p>
        </w:tc>
      </w:tr>
      <w:tr w:rsidR="00C0635B" w:rsidRPr="00C0635B" w14:paraId="3F7D000C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009FF59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A95CA41" w14:textId="5F5613DF" w:rsidR="00C0635B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 отображения сообщения об ошибке при неверных учетных данных</w:t>
            </w:r>
          </w:p>
        </w:tc>
      </w:tr>
      <w:tr w:rsidR="00C0635B" w:rsidRPr="00C0635B" w14:paraId="63584CB5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9779D6F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CDF7355" w14:textId="0EC72B22" w:rsidR="00C0635B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, что при неверных учетных данных отображается сообщение об ошибке</w:t>
            </w:r>
          </w:p>
        </w:tc>
      </w:tr>
      <w:tr w:rsidR="00C0635B" w:rsidRPr="00C0635B" w14:paraId="421BB22B" w14:textId="77777777" w:rsidTr="00B428E1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D83AADF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F3F1529" w14:textId="498D2F03" w:rsidR="00C0635B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. Открыть форму авторизации.&lt;</w:t>
            </w:r>
            <w:proofErr w:type="spellStart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br</w:t>
            </w:r>
            <w:proofErr w:type="spellEnd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2. Ввести неверный логин.&lt;</w:t>
            </w:r>
            <w:proofErr w:type="spellStart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br</w:t>
            </w:r>
            <w:proofErr w:type="spellEnd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3. Ввести неверный пароль.&lt;</w:t>
            </w:r>
            <w:proofErr w:type="spellStart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br</w:t>
            </w:r>
            <w:proofErr w:type="spellEnd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4. Нажать кнопку "Войти".</w:t>
            </w:r>
          </w:p>
        </w:tc>
      </w:tr>
      <w:tr w:rsidR="00C0635B" w:rsidRPr="009624B8" w14:paraId="58CB4C27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B8EE128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3608495" w14:textId="720826D6" w:rsidR="00C0635B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огин</w:t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: </w:t>
            </w:r>
            <w:proofErr w:type="spellStart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validLogin</w:t>
            </w:r>
            <w:proofErr w:type="spellEnd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proofErr w:type="spellStart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r</w:t>
            </w:r>
            <w:proofErr w:type="spellEnd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ароль</w:t>
            </w: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: </w:t>
            </w:r>
            <w:proofErr w:type="spellStart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validPassword</w:t>
            </w:r>
            <w:proofErr w:type="spellEnd"/>
          </w:p>
        </w:tc>
      </w:tr>
      <w:tr w:rsidR="00C0635B" w:rsidRPr="00C0635B" w14:paraId="0177DB63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A35501C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A4EF0C7" w14:textId="70F55CF5" w:rsidR="00C0635B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ображается сообщение об ошибке "Неверный логин или пароль."</w:t>
            </w:r>
          </w:p>
        </w:tc>
      </w:tr>
      <w:tr w:rsidR="00C0635B" w:rsidRPr="00C0635B" w14:paraId="688A01D9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E281750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3135AAB" w14:textId="31DA8D1D" w:rsidR="00C0635B" w:rsidRPr="00C35B23" w:rsidRDefault="00C35B23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ображается сообщение об ошибке "Неверный логин или пароль."</w:t>
            </w:r>
          </w:p>
        </w:tc>
      </w:tr>
      <w:tr w:rsidR="00C0635B" w:rsidRPr="00C0635B" w14:paraId="59723573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175D6B9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0BB3878" w14:textId="5C260664" w:rsidR="00C0635B" w:rsidRPr="00C35B23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ользователь с логином </w:t>
            </w:r>
            <w:proofErr w:type="spellStart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nonexistentuser</w:t>
            </w:r>
            <w:proofErr w:type="spellEnd"/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не существует в базе данных.</w:t>
            </w:r>
          </w:p>
        </w:tc>
      </w:tr>
      <w:tr w:rsidR="00C0635B" w:rsidRPr="00C0635B" w14:paraId="2CD6303F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D795F50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44A2E13" w14:textId="77777777" w:rsidR="00C0635B" w:rsidRPr="00C35B23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льзователь не авторизован, сообщение об ошибке отображается.</w:t>
            </w:r>
          </w:p>
        </w:tc>
      </w:tr>
      <w:tr w:rsidR="00C0635B" w:rsidRPr="00C0635B" w14:paraId="3E077E6D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005B435" w14:textId="2897600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Статус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(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5DF2E7E" w14:textId="77777777" w:rsidR="00C0635B" w:rsidRPr="00C35B23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</w:pPr>
            <w:r w:rsidRPr="00C35B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чет</w:t>
            </w:r>
          </w:p>
        </w:tc>
      </w:tr>
    </w:tbl>
    <w:p w14:paraId="7D0A99DF" w14:textId="77777777" w:rsidR="00B428E1" w:rsidRDefault="00B428E1" w:rsidP="00B428E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1203D69" w14:textId="3943E73B" w:rsidR="00C0635B" w:rsidRPr="00C0635B" w:rsidRDefault="007037EA" w:rsidP="00B428E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635B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0635B">
        <w:rPr>
          <w:rFonts w:ascii="Times New Roman" w:hAnsi="Times New Roman" w:cs="Times New Roman"/>
          <w:sz w:val="28"/>
          <w:szCs w:val="28"/>
        </w:rPr>
        <w:t>10</w:t>
      </w:r>
      <w:r w:rsidR="004429D6">
        <w:rPr>
          <w:rFonts w:ascii="Times New Roman" w:hAnsi="Times New Roman" w:cs="Times New Roman"/>
          <w:sz w:val="28"/>
          <w:szCs w:val="28"/>
        </w:rPr>
        <w:t xml:space="preserve"> -</w:t>
      </w:r>
      <w:r w:rsidRPr="00C0635B">
        <w:rPr>
          <w:rFonts w:ascii="Times New Roman" w:hAnsi="Times New Roman" w:cs="Times New Roman"/>
          <w:sz w:val="28"/>
          <w:szCs w:val="28"/>
        </w:rPr>
        <w:t xml:space="preserve"> Тестовый случай для пустых полей логина и пароля</w:t>
      </w:r>
    </w:p>
    <w:tbl>
      <w:tblPr>
        <w:tblW w:w="10719" w:type="dxa"/>
        <w:tblInd w:w="-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C0635B" w:rsidRPr="00A177DC" w14:paraId="513D75CF" w14:textId="77777777" w:rsidTr="00B428E1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5A97769B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FADFFDB" w14:textId="77777777" w:rsidR="00C0635B" w:rsidRPr="00C0635B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C0635B" w:rsidRPr="00A177DC" w14:paraId="71AFFD41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19B674A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й пример</w:t>
            </w: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1D634AF" w14:textId="48C1D76D" w:rsidR="00C0635B" w:rsidRPr="00B428E1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C_UI_</w:t>
            </w:r>
            <w:r w:rsidR="000237AE"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</w:t>
            </w:r>
          </w:p>
        </w:tc>
      </w:tr>
      <w:tr w:rsidR="00C0635B" w:rsidRPr="00A177DC" w14:paraId="54CA9105" w14:textId="77777777" w:rsidTr="00B428E1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793A519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46315492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D86507C" w14:textId="59C103C6" w:rsidR="00C0635B" w:rsidRPr="00B428E1" w:rsidRDefault="00B428E1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редний</w:t>
            </w:r>
          </w:p>
        </w:tc>
      </w:tr>
      <w:tr w:rsidR="00C0635B" w:rsidRPr="00A177DC" w14:paraId="76C648FE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A2A3CE9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16FBD84" w14:textId="24DFE9D5" w:rsidR="00C0635B" w:rsidRPr="00B428E1" w:rsidRDefault="00B428E1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 отображения сообщения об ошибке при пустых логине и пароле</w:t>
            </w:r>
          </w:p>
        </w:tc>
      </w:tr>
      <w:tr w:rsidR="00C0635B" w:rsidRPr="00A177DC" w14:paraId="6CAA8470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FEB2286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A983808" w14:textId="4FABEFDD" w:rsidR="00C0635B" w:rsidRPr="00B428E1" w:rsidRDefault="00B428E1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верка, что при пустых логине и пароле отображается сообщение об ошибке</w:t>
            </w:r>
          </w:p>
        </w:tc>
      </w:tr>
      <w:tr w:rsidR="00C0635B" w:rsidRPr="00A177DC" w14:paraId="04BED0FA" w14:textId="77777777" w:rsidTr="00B428E1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4A7AE5A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CE49AA9" w14:textId="77777777" w:rsidR="00B428E1" w:rsidRPr="00B428E1" w:rsidRDefault="00B428E1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. Открыть форму авторизации.</w:t>
            </w:r>
          </w:p>
          <w:p w14:paraId="59DBE388" w14:textId="77777777" w:rsidR="00B428E1" w:rsidRPr="00B428E1" w:rsidRDefault="00B428E1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. Оставить поле логина пустым.</w:t>
            </w:r>
          </w:p>
          <w:p w14:paraId="60F3B0A7" w14:textId="77777777" w:rsidR="00B428E1" w:rsidRPr="00B428E1" w:rsidRDefault="00B428E1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. Оставить поле пароля пустым.</w:t>
            </w:r>
          </w:p>
          <w:p w14:paraId="0FD8A1AB" w14:textId="303AF5C7" w:rsidR="00C0635B" w:rsidRPr="00B428E1" w:rsidRDefault="00B428E1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4. Нажать кнопку "Войти".</w:t>
            </w:r>
          </w:p>
        </w:tc>
      </w:tr>
      <w:tr w:rsidR="00C0635B" w:rsidRPr="00C0635B" w14:paraId="2B77679B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763AE9C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DC5E1EC" w14:textId="77777777" w:rsidR="00B428E1" w:rsidRPr="00B428E1" w:rsidRDefault="00C0635B" w:rsidP="00C65B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огин: </w:t>
            </w:r>
            <w:r w:rsidR="00B428E1"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"</w:t>
            </w:r>
            <w:r w:rsidR="00B428E1"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="00B428E1"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"</w:t>
            </w:r>
          </w:p>
          <w:p w14:paraId="362E5B75" w14:textId="20F4F6D8" w:rsidR="00C0635B" w:rsidRPr="00B428E1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ароль:</w:t>
            </w:r>
            <w:r w:rsidR="00B428E1"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B428E1"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"</w:t>
            </w:r>
            <w:r w:rsidR="00B428E1"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="00B428E1"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"</w:t>
            </w:r>
          </w:p>
        </w:tc>
      </w:tr>
      <w:tr w:rsidR="00C0635B" w:rsidRPr="00A177DC" w14:paraId="5ED677F5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ECE5F75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E30BD2E" w14:textId="08EE0E3A" w:rsidR="00C0635B" w:rsidRPr="00B428E1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общение об ошибке: "Пожалуйста, введите логин и пароль."</w:t>
            </w:r>
          </w:p>
        </w:tc>
      </w:tr>
      <w:tr w:rsidR="00C0635B" w:rsidRPr="00A177DC" w14:paraId="554FD98A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4C4E1B8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0144960" w14:textId="569060EA" w:rsidR="00C0635B" w:rsidRPr="00B428E1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общение об ошибке: "Пожалуйста, введите логин и пароль."</w:t>
            </w:r>
          </w:p>
        </w:tc>
      </w:tr>
      <w:tr w:rsidR="00C0635B" w:rsidRPr="00A177DC" w14:paraId="14FA068C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3597219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97B29A9" w14:textId="04AFC9AF" w:rsidR="00C0635B" w:rsidRPr="00B428E1" w:rsidRDefault="00B428E1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орма авторизации открыта.</w:t>
            </w:r>
          </w:p>
        </w:tc>
      </w:tr>
      <w:tr w:rsidR="00C0635B" w:rsidRPr="00A177DC" w14:paraId="72419723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6D9EDA4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17EA30B" w14:textId="00816C0D" w:rsidR="00C0635B" w:rsidRPr="00B428E1" w:rsidRDefault="00B428E1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ображается сообщение об ошибке.</w:t>
            </w:r>
          </w:p>
        </w:tc>
      </w:tr>
      <w:tr w:rsidR="00C0635B" w:rsidRPr="00A177DC" w14:paraId="315403F7" w14:textId="77777777" w:rsidTr="00B428E1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950181E" w14:textId="77777777" w:rsidR="00C0635B" w:rsidRPr="00C0635B" w:rsidRDefault="00C0635B" w:rsidP="00C65BBA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C0635B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Статус 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(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C0635B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0BA2CC2" w14:textId="77777777" w:rsidR="00C0635B" w:rsidRPr="00B428E1" w:rsidRDefault="00C0635B" w:rsidP="00C65BBA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</w:pPr>
            <w:r w:rsidRPr="00B428E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чет</w:t>
            </w:r>
          </w:p>
        </w:tc>
      </w:tr>
    </w:tbl>
    <w:p w14:paraId="320F5C00" w14:textId="77777777" w:rsidR="00B428E1" w:rsidRDefault="00B428E1" w:rsidP="00E466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0765C90" w14:textId="1A906F6D" w:rsidR="00C0635B" w:rsidRPr="00E466D1" w:rsidRDefault="00E466D1" w:rsidP="00E466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выполнен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nitTestProject</w:t>
      </w:r>
      <w:proofErr w:type="spellEnd"/>
      <w:r w:rsidRPr="00CE0BF2">
        <w:rPr>
          <w:rFonts w:ascii="Times New Roman" w:hAnsi="Times New Roman" w:cs="Times New Roman"/>
          <w:sz w:val="28"/>
          <w:szCs w:val="28"/>
        </w:rPr>
        <w:t>1 (</w:t>
      </w:r>
      <w:r>
        <w:rPr>
          <w:rFonts w:ascii="Times New Roman" w:hAnsi="Times New Roman" w:cs="Times New Roman"/>
          <w:sz w:val="28"/>
          <w:szCs w:val="28"/>
        </w:rPr>
        <w:t>Рисунок 39).</w:t>
      </w:r>
      <w:r w:rsidR="00CE0BF2">
        <w:rPr>
          <w:rFonts w:ascii="Times New Roman" w:hAnsi="Times New Roman" w:cs="Times New Roman"/>
          <w:sz w:val="28"/>
          <w:szCs w:val="28"/>
        </w:rPr>
        <w:t xml:space="preserve"> Код для них указан в Приложении Б.</w:t>
      </w:r>
    </w:p>
    <w:p w14:paraId="4D3681A8" w14:textId="4D0D9F50" w:rsidR="00107A9F" w:rsidRDefault="009624B8" w:rsidP="00B428E1">
      <w:pPr>
        <w:spacing w:after="0" w:line="36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9624B8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1EA596C2" wp14:editId="6A4EA0BB">
            <wp:extent cx="5133110" cy="255366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148576" cy="2561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C5C41" w14:textId="6A89AA44" w:rsidR="00E466D1" w:rsidRPr="00E466D1" w:rsidRDefault="00E466D1" w:rsidP="00117D70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9 – Успешно выполненные 10</w:t>
      </w:r>
      <w:r w:rsidR="00B428E1" w:rsidRPr="00B428E1">
        <w:rPr>
          <w:rFonts w:ascii="Times New Roman" w:hAnsi="Times New Roman" w:cs="Times New Roman"/>
          <w:sz w:val="28"/>
          <w:szCs w:val="28"/>
        </w:rPr>
        <w:t>-</w:t>
      </w:r>
      <w:r w:rsidR="00B428E1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nitTest</w:t>
      </w:r>
      <w:proofErr w:type="spellEnd"/>
    </w:p>
    <w:p w14:paraId="23FBA946" w14:textId="1A5515EA" w:rsidR="00E215BD" w:rsidRDefault="00E215BD" w:rsidP="00117D70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29CB1CE" w14:textId="6B081398" w:rsidR="00E215BD" w:rsidRDefault="00AD192F" w:rsidP="004A2245">
      <w:pPr>
        <w:pStyle w:val="1"/>
        <w:spacing w:before="0" w:after="24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7" w:name="_Toc180056372"/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Задание </w:t>
      </w:r>
      <w:r w:rsidR="00AA7FFB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№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6.</w:t>
      </w:r>
      <w:bookmarkEnd w:id="7"/>
      <w:r w:rsidR="00AA7FFB" w:rsidRPr="00AA7FFB">
        <w:t xml:space="preserve"> </w:t>
      </w:r>
      <w:r w:rsidR="00AA7FFB" w:rsidRPr="00F26998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GitHub. </w:t>
      </w:r>
      <w:r w:rsidR="00AA7FFB" w:rsidRPr="00AA7FFB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ценка</w:t>
      </w:r>
      <w:r w:rsidR="00AA7FFB" w:rsidRPr="00F26998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="00AA7FFB" w:rsidRPr="00AA7FFB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оекта</w:t>
      </w:r>
    </w:p>
    <w:p w14:paraId="2FE48D9B" w14:textId="5E7BFA85" w:rsidR="0039343B" w:rsidRPr="0039343B" w:rsidRDefault="0039343B" w:rsidP="0039343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9343B">
        <w:rPr>
          <w:rFonts w:ascii="Times New Roman" w:hAnsi="Times New Roman" w:cs="Times New Roman"/>
          <w:sz w:val="28"/>
          <w:szCs w:val="28"/>
          <w:lang w:eastAsia="ru-RU"/>
        </w:rPr>
        <w:t xml:space="preserve">Открываем свой профиль в </w:t>
      </w:r>
      <w:proofErr w:type="spellStart"/>
      <w:r w:rsidRPr="0039343B">
        <w:rPr>
          <w:rFonts w:ascii="Times New Roman" w:hAnsi="Times New Roman" w:cs="Times New Roman"/>
          <w:sz w:val="28"/>
          <w:szCs w:val="28"/>
          <w:lang w:val="en-US" w:eastAsia="ru-RU"/>
        </w:rPr>
        <w:t>GitHab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, создаем новый репозиторий и загружаем туда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Zip</w:t>
      </w:r>
      <w:r w:rsidRPr="0039343B">
        <w:rPr>
          <w:rFonts w:ascii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hAnsi="Times New Roman" w:cs="Times New Roman"/>
          <w:sz w:val="28"/>
          <w:szCs w:val="28"/>
          <w:lang w:eastAsia="ru-RU"/>
        </w:rPr>
        <w:t>файл с нашим проектом и промежуточный отчет</w:t>
      </w:r>
      <w:r w:rsidRPr="0039343B">
        <w:rPr>
          <w:rFonts w:ascii="Times New Roman" w:hAnsi="Times New Roman" w:cs="Times New Roman"/>
          <w:sz w:val="28"/>
          <w:szCs w:val="28"/>
          <w:lang w:eastAsia="ru-RU"/>
        </w:rPr>
        <w:t xml:space="preserve"> (Рисунок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40 - 42).</w:t>
      </w:r>
    </w:p>
    <w:p w14:paraId="7A084E46" w14:textId="28C0DD4C" w:rsidR="005948E6" w:rsidRDefault="005948E6" w:rsidP="0039343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948E6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05BCC2A4" wp14:editId="26AC1BF5">
            <wp:extent cx="4308763" cy="2662213"/>
            <wp:effectExtent l="0" t="0" r="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17115" cy="2667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681E2" w14:textId="25FE907C" w:rsidR="0039343B" w:rsidRPr="0039343B" w:rsidRDefault="0039343B" w:rsidP="00117D70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0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рофиль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ab</w:t>
      </w:r>
      <w:proofErr w:type="spellEnd"/>
    </w:p>
    <w:p w14:paraId="4B9EC9D7" w14:textId="4CD85CFA" w:rsidR="005948E6" w:rsidRDefault="005948E6" w:rsidP="0039343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948E6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2E12775A" wp14:editId="5659C49B">
            <wp:extent cx="3581400" cy="4207226"/>
            <wp:effectExtent l="0" t="0" r="0" b="31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592778" cy="4220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3C787" w14:textId="1BA55448" w:rsidR="0039343B" w:rsidRPr="0039343B" w:rsidRDefault="0039343B" w:rsidP="00117D70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здание нового репозитория</w:t>
      </w:r>
    </w:p>
    <w:p w14:paraId="71ACC8D5" w14:textId="309F0E25" w:rsidR="0039343B" w:rsidRDefault="0039343B" w:rsidP="0039343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9343B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26338DDB" wp14:editId="64E61D8A">
            <wp:extent cx="6570345" cy="4261485"/>
            <wp:effectExtent l="0" t="0" r="1905" b="57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26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E7FED" w14:textId="529D4A51" w:rsidR="0039343B" w:rsidRDefault="0039343B" w:rsidP="00117D70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Pr="0039343B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ткрываем проводник для добавления файлов в репозитории</w:t>
      </w:r>
    </w:p>
    <w:p w14:paraId="7738E4A8" w14:textId="77777777" w:rsidR="0039343B" w:rsidRPr="0039343B" w:rsidRDefault="0039343B" w:rsidP="00117D70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A49AA15" w14:textId="435E208D" w:rsidR="002361DD" w:rsidRPr="009624B8" w:rsidRDefault="001F00C2" w:rsidP="00F26998">
      <w:pPr>
        <w:spacing w:after="200" w:line="360" w:lineRule="auto"/>
        <w:rPr>
          <w:rFonts w:ascii="Times New Roman" w:hAnsi="Times New Roman" w:cs="Times New Roman"/>
          <w:sz w:val="28"/>
          <w:szCs w:val="28"/>
        </w:rPr>
      </w:pPr>
      <w:r w:rsidRPr="009624B8">
        <w:rPr>
          <w:rFonts w:ascii="Times New Roman" w:hAnsi="Times New Roman" w:cs="Times New Roman"/>
          <w:sz w:val="28"/>
          <w:szCs w:val="28"/>
        </w:rPr>
        <w:br w:type="page"/>
      </w:r>
    </w:p>
    <w:p w14:paraId="77C7D601" w14:textId="150EC32F" w:rsidR="001343DA" w:rsidRDefault="00CC2889" w:rsidP="0014062C">
      <w:pPr>
        <w:pStyle w:val="a6"/>
        <w:ind w:left="0"/>
        <w:outlineLvl w:val="0"/>
      </w:pPr>
      <w:bookmarkStart w:id="8" w:name="_Toc180056373"/>
      <w:r>
        <w:lastRenderedPageBreak/>
        <w:t>ЗАКЛЮЧЕНИЕ</w:t>
      </w:r>
      <w:bookmarkEnd w:id="8"/>
    </w:p>
    <w:p w14:paraId="1215D270" w14:textId="1A420584" w:rsidR="00C86115" w:rsidRDefault="00C86115" w:rsidP="00C86115">
      <w:pPr>
        <w:pStyle w:val="a6"/>
        <w:spacing w:after="0"/>
        <w:ind w:left="0" w:firstLine="709"/>
        <w:jc w:val="both"/>
      </w:pPr>
      <w:r>
        <w:t>В ходе выполнения данной работы были реализованы механизмы защиты информации и управления ими, а также создание удобного графического интерфейса для работы с базой данных, являются ключевыми аспектами для эффективного функционирования системы управления базами данных (СУБД). СУБД остается важным инструментом для многих организаций, включая аптеки, где она может значительно упростить и улучшить процессы управления данными.</w:t>
      </w:r>
    </w:p>
    <w:p w14:paraId="67609FF3" w14:textId="2BF00383" w:rsidR="00C86115" w:rsidRDefault="00C86115" w:rsidP="00C86115">
      <w:pPr>
        <w:pStyle w:val="a6"/>
        <w:spacing w:after="0"/>
        <w:ind w:left="0" w:firstLine="709"/>
        <w:jc w:val="both"/>
      </w:pPr>
      <w:r>
        <w:t>Современные СУБД, поддерживающие облачные решения и масштабируемость, предоставляют дополнительные возможности для адаптации к растущим объемам данных и интеграции с другими технологиями. Это делает их незаменимым инструментом для обеспечения целостности и безопасности данных, а также для создания эффективных и надежных систем управления информацией.</w:t>
      </w:r>
    </w:p>
    <w:p w14:paraId="3003E559" w14:textId="387DEB6E" w:rsidR="00EA715F" w:rsidRDefault="00C86115" w:rsidP="00C86115">
      <w:pPr>
        <w:pStyle w:val="a6"/>
        <w:spacing w:after="0"/>
        <w:ind w:left="0" w:firstLine="709"/>
        <w:jc w:val="both"/>
      </w:pPr>
      <w:r>
        <w:t>Таким образом, разработанная база данных стала важным инструментом для сотрудников, помогая им выполнять свои прямые обязанности более эффективно. СУБД продолжают оставаться актуальным инструментом для обработки.</w:t>
      </w:r>
      <w:r w:rsidR="00433587">
        <w:br w:type="page"/>
      </w:r>
    </w:p>
    <w:p w14:paraId="1F3994BF" w14:textId="20429B0C" w:rsidR="00CC2889" w:rsidRDefault="00CC2889" w:rsidP="00461FDF">
      <w:pPr>
        <w:pStyle w:val="a6"/>
        <w:spacing w:before="480" w:after="240"/>
        <w:ind w:left="0"/>
        <w:outlineLvl w:val="0"/>
      </w:pPr>
      <w:bookmarkStart w:id="9" w:name="_Toc180056374"/>
      <w:r>
        <w:lastRenderedPageBreak/>
        <w:t>СПИСОК ИСПОЛЬЗУЕМЫХ ИСТОЧНИКОВ</w:t>
      </w:r>
      <w:bookmarkEnd w:id="9"/>
    </w:p>
    <w:p w14:paraId="4D20D771" w14:textId="77777777" w:rsidR="00461FDF" w:rsidRPr="00461FDF" w:rsidRDefault="00461FDF" w:rsidP="00461FD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</w:pP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Алан </w:t>
      </w: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Болье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/ Красиков И. В. Изучаем SQL. Генерация, выборка и обработка данных. Диалектика, 2021. –  400с.</w:t>
      </w:r>
    </w:p>
    <w:p w14:paraId="7FF5E6CF" w14:textId="77777777" w:rsidR="00461FDF" w:rsidRPr="00461FDF" w:rsidRDefault="00461FDF" w:rsidP="00461FD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</w:pP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Уолтер Шилдс / Матвеев Евгений Павлович, Черников Сергей Викторович. SQL: быстрое погружение – СПб: Питер, 2022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val="en-US" w:eastAsia="en-US"/>
        </w:rPr>
        <w:t>.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– 224с.</w:t>
      </w:r>
    </w:p>
    <w:p w14:paraId="17A48E76" w14:textId="77777777" w:rsidR="00461FDF" w:rsidRPr="00461FDF" w:rsidRDefault="00461FDF" w:rsidP="00461FD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</w:pP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Энтони </w:t>
      </w: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Молинаро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, Роберт де </w:t>
      </w: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Грааф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. SQL. Сборник рецептов – СПб: БХВ, 2022 – 592с.</w:t>
      </w:r>
    </w:p>
    <w:p w14:paraId="1EF9F0B4" w14:textId="77777777" w:rsidR="00461FDF" w:rsidRPr="00461FDF" w:rsidRDefault="00461FDF" w:rsidP="00461FD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</w:pP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Аллен Тейлор. 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val="en-US" w:eastAsia="en-US"/>
        </w:rPr>
        <w:t>SQL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для чайников, 9-е издание. Вильям, 2020 – 544с.</w:t>
      </w:r>
    </w:p>
    <w:p w14:paraId="7593E6D4" w14:textId="77777777" w:rsidR="00461FDF" w:rsidRPr="00461FDF" w:rsidRDefault="00461FDF" w:rsidP="00461FD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</w:pP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Бен Форта. Освой самостоятельно SQL за 10 минут. Диалектика, 2021. – 352с.</w:t>
      </w:r>
    </w:p>
    <w:p w14:paraId="460B511F" w14:textId="77777777" w:rsidR="00461FDF" w:rsidRPr="00461FDF" w:rsidRDefault="00461FDF" w:rsidP="00461FD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</w:pP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Боб Уорд /</w:t>
      </w:r>
      <w:r w:rsidRPr="00461FDF">
        <w:rPr>
          <w:rFonts w:ascii="Times New Roman" w:hAnsi="Times New Roman" w:cs="Times New Roman"/>
        </w:rPr>
        <w:t xml:space="preserve"> </w:t>
      </w: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Желнова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Н. Б..</w:t>
      </w:r>
      <w:r w:rsidRPr="00461FDF">
        <w:rPr>
          <w:rFonts w:ascii="Times New Roman" w:hAnsi="Times New Roman" w:cs="Times New Roman"/>
        </w:rPr>
        <w:t xml:space="preserve"> </w:t>
      </w: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ИнновацииSQL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SERVER 2019 – Москва: ДМК-Пресс, 2021. – 408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val="en-US" w:eastAsia="en-US"/>
        </w:rPr>
        <w:t>c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.</w:t>
      </w:r>
    </w:p>
    <w:p w14:paraId="3B33E0B6" w14:textId="77777777" w:rsidR="00461FDF" w:rsidRPr="00461FDF" w:rsidRDefault="00461FDF" w:rsidP="00461FD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</w:pP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Мартишин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Сергей Анатольевич, Симонов Владимир Львович, Храпченко Марина Валерьевна. Базы данных. Проектирование и разработка информационных систем с использованием СУБД MySQL и языка. – Москва: ИНФРА-М, 2022. – 352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val="en-US" w:eastAsia="en-US"/>
        </w:rPr>
        <w:t>c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.</w:t>
      </w:r>
    </w:p>
    <w:p w14:paraId="504086C6" w14:textId="77777777" w:rsidR="00461FDF" w:rsidRPr="00461FDF" w:rsidRDefault="00461FDF" w:rsidP="00461FD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</w:pP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Дэлер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Эльмар, </w:t>
      </w: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Дирк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Харди, </w:t>
      </w: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Троссман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Хуберт.</w:t>
      </w:r>
      <w:r w:rsidRPr="00461FDF">
        <w:rPr>
          <w:rFonts w:ascii="Times New Roman" w:hAnsi="Times New Roman" w:cs="Times New Roman"/>
        </w:rPr>
        <w:t xml:space="preserve"> 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Базы данных. Учебник. Казахстан: Фолиант, 2021. – 240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val="en-US" w:eastAsia="en-US"/>
        </w:rPr>
        <w:t>c</w:t>
      </w:r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.</w:t>
      </w:r>
    </w:p>
    <w:p w14:paraId="567F3FE8" w14:textId="77777777" w:rsidR="00461FDF" w:rsidRPr="00461FDF" w:rsidRDefault="00461FDF" w:rsidP="00461FD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</w:pP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Грофф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Джеймс Р., </w:t>
      </w: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Вайнберг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Пол Н., </w:t>
      </w:r>
      <w:proofErr w:type="spellStart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Оппель</w:t>
      </w:r>
      <w:proofErr w:type="spellEnd"/>
      <w:r w:rsidRPr="00461FD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Эндрю Дж./ Красиков И. В. SQL. Полное руководство. Диалектика, 2020. –  960с.</w:t>
      </w:r>
    </w:p>
    <w:p w14:paraId="25B8B860" w14:textId="51AF69AC" w:rsidR="00AD192F" w:rsidRDefault="00461FDF" w:rsidP="00107A9F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107A9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>Сьоре</w:t>
      </w:r>
      <w:proofErr w:type="spellEnd"/>
      <w:r w:rsidRPr="00107A9F">
        <w:rPr>
          <w:rFonts w:ascii="Times New Roman" w:eastAsiaTheme="minorHAnsi" w:hAnsi="Times New Roman" w:cs="Times New Roman"/>
          <w:sz w:val="28"/>
          <w:szCs w:val="28"/>
          <w:shd w:val="clear" w:color="auto" w:fill="FFFFFF"/>
          <w:lang w:eastAsia="en-US"/>
        </w:rPr>
        <w:t xml:space="preserve"> Эдвард/ Киселев А. Н./ Рогов Е. В. Проектирование и реализация систем управления</w:t>
      </w:r>
      <w:r w:rsidRPr="00107A9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базами данных. Москва: ДМК-Пресс, 2021. – 466</w:t>
      </w:r>
      <w:r w:rsidRPr="00107A9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</w:t>
      </w:r>
      <w:r w:rsidRPr="00107A9F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AD192F"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5175D1C3" w14:textId="0E6F1D39" w:rsidR="008E4796" w:rsidRDefault="00AD192F" w:rsidP="00AD192F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bookmarkStart w:id="10" w:name="_Toc180056375"/>
      <w:r w:rsidRPr="00AD192F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иложение А</w:t>
      </w:r>
      <w:bookmarkEnd w:id="10"/>
    </w:p>
    <w:p w14:paraId="734A4640" w14:textId="107CE82D" w:rsidR="00C83176" w:rsidRPr="00C83176" w:rsidRDefault="00C83176" w:rsidP="0055736B">
      <w:pPr>
        <w:rPr>
          <w:rFonts w:ascii="Times New Roman" w:hAnsi="Times New Roman" w:cs="Times New Roman"/>
          <w:sz w:val="28"/>
          <w:szCs w:val="28"/>
        </w:rPr>
      </w:pPr>
      <w:r w:rsidRPr="00C83176">
        <w:rPr>
          <w:rFonts w:ascii="Times New Roman" w:hAnsi="Times New Roman" w:cs="Times New Roman"/>
          <w:sz w:val="28"/>
          <w:szCs w:val="28"/>
        </w:rPr>
        <w:t xml:space="preserve">Скрипт </w:t>
      </w:r>
      <w:r w:rsidRPr="00C83176">
        <w:rPr>
          <w:rFonts w:ascii="Times New Roman" w:hAnsi="Times New Roman" w:cs="Times New Roman"/>
          <w:sz w:val="28"/>
          <w:szCs w:val="28"/>
          <w:lang w:val="en-US"/>
        </w:rPr>
        <w:t>Form1</w:t>
      </w:r>
      <w:r>
        <w:rPr>
          <w:rFonts w:ascii="Times New Roman" w:hAnsi="Times New Roman" w:cs="Times New Roman"/>
          <w:sz w:val="28"/>
          <w:szCs w:val="28"/>
        </w:rPr>
        <w:t xml:space="preserve"> «Авторизация»</w:t>
      </w:r>
      <w:r w:rsidRPr="00C83176">
        <w:rPr>
          <w:rFonts w:ascii="Times New Roman" w:hAnsi="Times New Roman" w:cs="Times New Roman"/>
          <w:sz w:val="28"/>
          <w:szCs w:val="28"/>
        </w:rPr>
        <w:t>:</w:t>
      </w:r>
    </w:p>
    <w:p w14:paraId="53A04374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System;</w:t>
      </w:r>
    </w:p>
    <w:p w14:paraId="4648AC4E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.Collections.Gener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D070D24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.ComponentMode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29011FE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.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C0F171D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.Draw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9F68535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.Linq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1611BA4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.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56E572A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.Threading.Task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512D85F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.Data.SqlCli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F03A6DA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.Windows.Form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A24DA1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Forms.VisualStyles.VisualStyleElement.StartPanel;</w:t>
      </w:r>
    </w:p>
    <w:p w14:paraId="52CF05C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1DC5A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sFormsApp2</w:t>
      </w:r>
    </w:p>
    <w:p w14:paraId="7034D5D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5FC4CE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2B91AF"/>
          <w:sz w:val="19"/>
          <w:szCs w:val="19"/>
          <w:lang w:val="en-US"/>
        </w:rPr>
        <w:t>Form1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Form</w:t>
      </w:r>
    </w:p>
    <w:p w14:paraId="2B1E415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2BE364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800000"/>
          <w:sz w:val="19"/>
          <w:szCs w:val="19"/>
          <w:lang w:val="en-US"/>
        </w:rPr>
        <w:t>@"Data Source=LAPTOP-Q7DU6KTJ;Initial catalog=</w:t>
      </w:r>
      <w:r>
        <w:rPr>
          <w:rFonts w:ascii="Cascadia Mono" w:hAnsi="Cascadia Mono" w:cs="Cascadia Mono"/>
          <w:color w:val="800000"/>
          <w:sz w:val="19"/>
          <w:szCs w:val="19"/>
        </w:rPr>
        <w:t>театр</w:t>
      </w:r>
      <w:r w:rsidRPr="00197BC6">
        <w:rPr>
          <w:rFonts w:ascii="Cascadia Mono" w:hAnsi="Cascadia Mono" w:cs="Cascadia Mono"/>
          <w:color w:val="800000"/>
          <w:sz w:val="19"/>
          <w:szCs w:val="19"/>
          <w:lang w:val="en-US"/>
        </w:rPr>
        <w:t>;Integrated Security=True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35CD3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2B91AF"/>
          <w:sz w:val="19"/>
          <w:szCs w:val="19"/>
          <w:lang w:val="en-US"/>
        </w:rPr>
        <w:t>Form1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290E750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AAC29F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9D1D65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FormBorderSty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17E47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AutoScaleMo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A4EA4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AutoSiz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6BB492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F1537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1B422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xtBox2_TextChanged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2C6018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13466D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2.UseSystemPasswordChar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5A09B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332B5F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7CB12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9A61EB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4F5D0C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 = textBox1.Text.Trim();</w:t>
      </w:r>
    </w:p>
    <w:p w14:paraId="05579B9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 = textBox2.Text.Trim();</w:t>
      </w:r>
    </w:p>
    <w:p w14:paraId="0CF8D14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80D64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login) ||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password))</w:t>
      </w:r>
    </w:p>
    <w:p w14:paraId="29A91A9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76DE08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жалуйст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D4C8F4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21CC5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4A92A3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C5E06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A3E36B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FC5006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query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SELECT </w:t>
      </w:r>
      <w:r>
        <w:rPr>
          <w:rFonts w:ascii="Cascadia Mono" w:hAnsi="Cascadia Mono" w:cs="Cascadia Mono"/>
          <w:color w:val="A31515"/>
          <w:sz w:val="19"/>
          <w:szCs w:val="19"/>
        </w:rPr>
        <w:t>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ROM </w:t>
      </w:r>
      <w:r>
        <w:rPr>
          <w:rFonts w:ascii="Cascadia Mono" w:hAnsi="Cascadia Mono" w:cs="Cascadia Mono"/>
          <w:color w:val="A31515"/>
          <w:sz w:val="19"/>
          <w:szCs w:val="19"/>
        </w:rPr>
        <w:t>Управленцы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WHERE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@Login AND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@Password UNION ALL SELECT </w:t>
      </w:r>
      <w:r>
        <w:rPr>
          <w:rFonts w:ascii="Cascadia Mono" w:hAnsi="Cascadia Mono" w:cs="Cascadia Mono"/>
          <w:color w:val="A31515"/>
          <w:sz w:val="19"/>
          <w:szCs w:val="19"/>
        </w:rPr>
        <w:t>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FROM </w:t>
      </w:r>
      <w:r>
        <w:rPr>
          <w:rFonts w:ascii="Cascadia Mono" w:hAnsi="Cascadia Mono" w:cs="Cascadia Mono"/>
          <w:color w:val="A31515"/>
          <w:sz w:val="19"/>
          <w:szCs w:val="19"/>
        </w:rPr>
        <w:t>Клиенты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WHERE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@Login AND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@Password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ACB8D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3D13D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562FB86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FC1832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@Login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, login);</w:t>
      </w:r>
    </w:p>
    <w:p w14:paraId="3DD1838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@Password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, password);</w:t>
      </w:r>
    </w:p>
    <w:p w14:paraId="29AF9E6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5C660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0C3E70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le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Scala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681C28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ole !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B1021C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4ED021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role;</w:t>
      </w:r>
    </w:p>
    <w:p w14:paraId="5375558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SetCurrentUse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login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75E6EC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CCF9F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Form2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2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2();</w:t>
      </w:r>
    </w:p>
    <w:p w14:paraId="3E9DAC7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form2.Show();</w:t>
      </w:r>
    </w:p>
    <w:p w14:paraId="41EDBB6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83C23E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3A56EC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72554D4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4E343297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14:paraId="4385A212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яем, существует ли пользователь с таким логином</w:t>
      </w:r>
    </w:p>
    <w:p w14:paraId="78A776D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heckQuer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SELECT COUNT(*) FROM </w:t>
      </w:r>
      <w:r>
        <w:rPr>
          <w:rFonts w:ascii="Cascadia Mono" w:hAnsi="Cascadia Mono" w:cs="Cascadia Mono"/>
          <w:color w:val="A31515"/>
          <w:sz w:val="19"/>
          <w:szCs w:val="19"/>
        </w:rPr>
        <w:t>Клиенты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WHERE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@Login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87CC7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heck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heckQuer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)</w:t>
      </w:r>
    </w:p>
    <w:p w14:paraId="33BB8C2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3CFBAFD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heck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@Login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, login);</w:t>
      </w:r>
    </w:p>
    <w:p w14:paraId="1E95D3D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Coun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heckCommand.ExecuteScala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4ED18A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D6A870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user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0)</w:t>
      </w:r>
    </w:p>
    <w:p w14:paraId="3408A356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{</w:t>
      </w:r>
    </w:p>
    <w:p w14:paraId="4A6EDB2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Создаем нового пользователя с ролью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"Client"</w:t>
      </w:r>
    </w:p>
    <w:p w14:paraId="19D9665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sertQuer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INSERT INTO </w:t>
      </w:r>
      <w:r>
        <w:rPr>
          <w:rFonts w:ascii="Cascadia Mono" w:hAnsi="Cascadia Mono" w:cs="Cascadia Mono"/>
          <w:color w:val="A31515"/>
          <w:sz w:val="19"/>
          <w:szCs w:val="19"/>
        </w:rPr>
        <w:t>Клиенты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A31515"/>
          <w:sz w:val="19"/>
          <w:szCs w:val="19"/>
        </w:rPr>
        <w:t>ФИО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Номер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A31515"/>
          <w:sz w:val="19"/>
          <w:szCs w:val="19"/>
        </w:rPr>
        <w:t>телефон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Email,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) VALUES (@</w:t>
      </w:r>
      <w:r>
        <w:rPr>
          <w:rFonts w:ascii="Cascadia Mono" w:hAnsi="Cascadia Mono" w:cs="Cascadia Mono"/>
          <w:color w:val="A31515"/>
          <w:sz w:val="19"/>
          <w:szCs w:val="19"/>
        </w:rPr>
        <w:t>ФИО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, @</w:t>
      </w:r>
      <w:r>
        <w:rPr>
          <w:rFonts w:ascii="Cascadia Mono" w:hAnsi="Cascadia Mono" w:cs="Cascadia Mono"/>
          <w:color w:val="A31515"/>
          <w:sz w:val="19"/>
          <w:szCs w:val="19"/>
        </w:rPr>
        <w:t>Номер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A31515"/>
          <w:sz w:val="19"/>
          <w:szCs w:val="19"/>
        </w:rPr>
        <w:t>телефон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, @Email, @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, @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, @</w:t>
      </w:r>
      <w:r>
        <w:rPr>
          <w:rFonts w:ascii="Cascadia Mono" w:hAnsi="Cascadia Mono" w:cs="Cascadia Mono"/>
          <w:color w:val="A31515"/>
          <w:sz w:val="19"/>
          <w:szCs w:val="19"/>
        </w:rPr>
        <w:t>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)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38F4C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sert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sertQuer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, connection))</w:t>
      </w:r>
    </w:p>
    <w:p w14:paraId="5813147D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F05E0F7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nsertCommand.Parameters.AddWith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@ФИО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Новый клиент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F94509A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nsertCommand.Parameters.AddWith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Номер_телефон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7E4FAF1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nsertCommand.Parameters.AddWith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mai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67B9E9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sert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@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, login);</w:t>
      </w:r>
    </w:p>
    <w:p w14:paraId="7F807CD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sert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@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, password);</w:t>
      </w:r>
    </w:p>
    <w:p w14:paraId="7F4250E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sert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@</w:t>
      </w:r>
      <w:r>
        <w:rPr>
          <w:rFonts w:ascii="Cascadia Mono" w:hAnsi="Cascadia Mono" w:cs="Cascadia Mono"/>
          <w:color w:val="A31515"/>
          <w:sz w:val="19"/>
          <w:szCs w:val="19"/>
        </w:rPr>
        <w:t>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Client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E2646B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73DF7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sertCommand.ExecuteNonQuer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15134F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}</w:t>
      </w:r>
    </w:p>
    <w:p w14:paraId="1369EC4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9A45F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SetCurrentUse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login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Client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67C182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B8A708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Вы успешно зарегистрированы! Добро пожаловать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Успешная регистрация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Buttons.O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Icon.Inform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3EC9D5E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75E1995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    Form2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rm2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Form2();</w:t>
      </w:r>
    </w:p>
    <w:p w14:paraId="50083B7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    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2.Show();</w:t>
      </w:r>
    </w:p>
    <w:p w14:paraId="66DE82B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148DC8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40F62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}</w:t>
      </w:r>
    </w:p>
    <w:p w14:paraId="4E30A24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3ACDFD6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{</w:t>
      </w:r>
    </w:p>
    <w:p w14:paraId="0B7FCF3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ли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3DF0B6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0484DA3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}</w:t>
      </w:r>
    </w:p>
    <w:p w14:paraId="70D71FAF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}</w:t>
      </w:r>
    </w:p>
    <w:p w14:paraId="07E762A2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52BF8B7C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1956FB73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38F937BB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BDBC950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3B9986D" w14:textId="49C6EDBC" w:rsidR="00C83176" w:rsidRPr="00F26998" w:rsidRDefault="00197BC6" w:rsidP="00197BC6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69167F0" w14:textId="3D1DF267" w:rsidR="00C83176" w:rsidRPr="00C83176" w:rsidRDefault="00C83176" w:rsidP="00C83176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83176">
        <w:rPr>
          <w:rFonts w:ascii="Times New Roman" w:hAnsi="Times New Roman" w:cs="Times New Roman"/>
          <w:sz w:val="28"/>
          <w:szCs w:val="28"/>
        </w:rPr>
        <w:t>Скрипт</w:t>
      </w:r>
      <w:r w:rsidRPr="00C83176">
        <w:rPr>
          <w:rFonts w:ascii="Times New Roman" w:hAnsi="Times New Roman" w:cs="Times New Roman"/>
          <w:sz w:val="28"/>
          <w:szCs w:val="28"/>
          <w:lang w:val="en-US"/>
        </w:rPr>
        <w:t xml:space="preserve"> Form2 «</w:t>
      </w:r>
      <w:r>
        <w:rPr>
          <w:rFonts w:ascii="Times New Roman" w:hAnsi="Times New Roman" w:cs="Times New Roman"/>
          <w:sz w:val="28"/>
          <w:szCs w:val="28"/>
        </w:rPr>
        <w:t>Меню</w:t>
      </w:r>
      <w:r w:rsidRPr="00C83176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3ABAFE5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32BBB66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652729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03533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9C339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73A35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4EDE2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AD874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2BE4C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F5217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11339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Forms.VisualStyles.VisualStyleElement.StartPanel;</w:t>
      </w:r>
    </w:p>
    <w:p w14:paraId="53F4D02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E2D0D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sFormsApp2</w:t>
      </w:r>
    </w:p>
    <w:p w14:paraId="2571E1E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CF43E0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2B91AF"/>
          <w:sz w:val="19"/>
          <w:szCs w:val="19"/>
          <w:lang w:val="en-US"/>
        </w:rPr>
        <w:t>Form2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Form</w:t>
      </w:r>
    </w:p>
    <w:p w14:paraId="60FD381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D5E7DA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800000"/>
          <w:sz w:val="19"/>
          <w:szCs w:val="19"/>
          <w:lang w:val="en-US"/>
        </w:rPr>
        <w:t>@"Data Source=LAPTOP-Q7DU6KTJ;Initial catalog=</w:t>
      </w:r>
      <w:r>
        <w:rPr>
          <w:rFonts w:ascii="Cascadia Mono" w:hAnsi="Cascadia Mono" w:cs="Cascadia Mono"/>
          <w:color w:val="800000"/>
          <w:sz w:val="19"/>
          <w:szCs w:val="19"/>
        </w:rPr>
        <w:t>театр</w:t>
      </w:r>
      <w:r w:rsidRPr="00197BC6">
        <w:rPr>
          <w:rFonts w:ascii="Cascadia Mono" w:hAnsi="Cascadia Mono" w:cs="Cascadia Mono"/>
          <w:color w:val="800000"/>
          <w:sz w:val="19"/>
          <w:szCs w:val="19"/>
          <w:lang w:val="en-US"/>
        </w:rPr>
        <w:t>;Integrated Security=True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06AC8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15C0D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2B91AF"/>
          <w:sz w:val="19"/>
          <w:szCs w:val="19"/>
          <w:lang w:val="en-US"/>
        </w:rPr>
        <w:t>Form2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3193AD0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960E25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4D821C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FormBorderSty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94F15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AutoScaleMo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FC525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AutoSiz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F0312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9B1CBC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Скрытие кнопок в зависимости от роли пользователя</w:t>
      </w:r>
    </w:p>
    <w:p w14:paraId="36AA112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61734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Client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690CCE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C12814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utton1.Visible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F6714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utton2.Visible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63E37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utton3.Visible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1A3B0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utton4.Visible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582E1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AEC6C4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B022C9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D7680E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utton1.Visible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63C70D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utton3.Visible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C1CE2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10EBD8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D88EA0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88266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A35247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C5B3A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28A5BF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F62EE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Client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F73160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D212C3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ас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этой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форме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CAAF96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2EA4B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67187E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3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3();</w:t>
      </w:r>
    </w:p>
    <w:p w14:paraId="7C775BC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A09617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ED39F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BD6B9B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9F5F4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2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817BAD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167372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BB887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86E368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Client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72E02C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B2E49B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ас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этой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форме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9CDCF4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950D8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C34421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4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4();</w:t>
      </w:r>
    </w:p>
    <w:p w14:paraId="6BD75A2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FAB153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159A08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670CBD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49AF2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3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5D2660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A01C9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7599B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9782B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Client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17E499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4DB39D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ас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этой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форме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947E31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DF194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AD8CC2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5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5();</w:t>
      </w:r>
    </w:p>
    <w:p w14:paraId="3A1C994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6304F7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664936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B7842F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ADE86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4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DBA909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94AA9E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64FF1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9A54E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Client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4B88D1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70A985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ас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этой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форме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C82C5F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F0E9A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8404E3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053D5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6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6();</w:t>
      </w:r>
    </w:p>
    <w:p w14:paraId="420F16A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7E4319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84E9D6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AF88F4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9E102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5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6DE953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40E374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7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7();</w:t>
      </w:r>
    </w:p>
    <w:p w14:paraId="406BFE9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A13494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0EF729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D0B515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3B30B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6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7C8E7B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16D843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ействительно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хотите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з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риложения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?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дтверждение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ход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YesNo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Ques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176D33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esult =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Ye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69150D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FD68DD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Clos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50B324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9941C0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204947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C02AC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7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B35680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AE4078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01374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B2A74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Admin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6C97FF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B3E900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8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8();</w:t>
      </w:r>
    </w:p>
    <w:p w14:paraId="7A2834F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.Show();</w:t>
      </w:r>
    </w:p>
    <w:p w14:paraId="738481B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D71BDF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F91C79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Client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6A3707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71E089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9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9();</w:t>
      </w:r>
    </w:p>
    <w:p w14:paraId="063CDC7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.Show();</w:t>
      </w:r>
    </w:p>
    <w:p w14:paraId="67E2262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9DF9CF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295529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58D96A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3D8BEC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ая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оль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льзователя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D1B06B2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0DCBBEC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F221DBB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ADB7656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4EF765B" w14:textId="1572BCC1" w:rsidR="00C83176" w:rsidRPr="00F26998" w:rsidRDefault="00C83176" w:rsidP="00C83176">
      <w:pPr>
        <w:rPr>
          <w:lang w:val="en-US"/>
        </w:rPr>
      </w:pPr>
    </w:p>
    <w:p w14:paraId="61ACAFFB" w14:textId="17FFC741" w:rsidR="00C83176" w:rsidRPr="00F26998" w:rsidRDefault="00C83176" w:rsidP="00C83176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83176">
        <w:rPr>
          <w:rFonts w:ascii="Times New Roman" w:hAnsi="Times New Roman" w:cs="Times New Roman"/>
          <w:sz w:val="28"/>
          <w:szCs w:val="28"/>
        </w:rPr>
        <w:t>Скрипт</w:t>
      </w:r>
      <w:r w:rsidRPr="00F2699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83176"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F26998">
        <w:rPr>
          <w:rFonts w:ascii="Times New Roman" w:hAnsi="Times New Roman" w:cs="Times New Roman"/>
          <w:sz w:val="28"/>
          <w:szCs w:val="28"/>
          <w:lang w:val="en-US"/>
        </w:rPr>
        <w:t>3 «</w:t>
      </w:r>
      <w:r>
        <w:rPr>
          <w:rFonts w:ascii="Times New Roman" w:hAnsi="Times New Roman" w:cs="Times New Roman"/>
          <w:sz w:val="28"/>
          <w:szCs w:val="28"/>
        </w:rPr>
        <w:t>Управленцы</w:t>
      </w:r>
      <w:r w:rsidRPr="00F26998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3BA5B80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5F91FB1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59DE8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BA6D4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FE47D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167B7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8B49D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9CA42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517CD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2E87A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16620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ing static System.Windows.Forms.VisualStyles.VisualStyleElement.StartPanel;</w:t>
      </w:r>
    </w:p>
    <w:p w14:paraId="45BAF93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F76A9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WindowsFormsApp2</w:t>
      </w:r>
    </w:p>
    <w:p w14:paraId="1EC0811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A241FB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3 : Form</w:t>
      </w:r>
    </w:p>
    <w:p w14:paraId="36E1DF0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2364C8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LAPTOP-Q7DU6KTJ;Initial catalog=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театр;Integrate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True";</w:t>
      </w:r>
    </w:p>
    <w:p w14:paraId="48221B2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79622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3()</w:t>
      </w:r>
    </w:p>
    <w:p w14:paraId="4EB7D6C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DB74AE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BC0C1F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CDD7F3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6719A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501B5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3A35EC9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1C22CB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3ACD8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7EBE52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FC3B21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194AFF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2E8D3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"Admin" &amp;&amp;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34ED2B1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99AC13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abControl7.Hide();</w:t>
      </w:r>
    </w:p>
    <w:p w14:paraId="10F3F74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A617E5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39720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Книги</w:t>
      </w:r>
      <w:proofErr w:type="spellEnd"/>
    </w:p>
    <w:p w14:paraId="7BD851E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Управленцы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34CA0EB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6A249C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AF5614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12A303D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D8324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B0D33A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14830BB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65765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097917E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59608C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7DAA1C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7E344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обновитьToolStripMenuItem_Clic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9A875F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EC1527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985E77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10C9AB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982F0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выйтиToolStripMenuItem1_Click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851038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0004F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Вы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ействительно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хотите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выйти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из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приложения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?",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Подтверждение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выход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YesNo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Ques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6CB4BC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result =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Ye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027C9D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17648A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1CE979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D9B7DE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139401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5D598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главноеМенюToolStripMenuItem_Clic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43F497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AF2E68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2 form = new Form2();</w:t>
      </w:r>
    </w:p>
    <w:p w14:paraId="6383742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50C009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87E92F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AD8005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91ECE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жанрыToolStripMenuItem_Clic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8398DC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301699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3D366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5BDD4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524442C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FC1EA2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D401C8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4F9247E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9DCFD8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F6D5A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Form4 form = new Form4();</w:t>
      </w:r>
    </w:p>
    <w:p w14:paraId="316EFE3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A1B9E1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08D63F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B4226F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DCEEA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авторыToolStripMenuItem_Clic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DBD37B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F10462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5FD64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AC3DA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13C6242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366E3D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403F0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74BE835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BC0DF3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3F452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5 form = new Form5();</w:t>
      </w:r>
    </w:p>
    <w:p w14:paraId="334BACC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930F59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64A4F6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BD559C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E1A04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клиентыToolStripMenuItem_Clic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4CD8E3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CD6B5F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40EBB1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2C215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4C080B7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BAC3CD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9A75D9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34BF824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1F62F7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86E4B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6 form = new Form6();</w:t>
      </w:r>
    </w:p>
    <w:p w14:paraId="6E01BC3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39F55F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2B29F0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8CB54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1237E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заказыToolStripMenuItem_Clic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3F8A3F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4B61F6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DF9DD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B8134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2AC79B0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692288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02A124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190CB11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6F3BF1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F5A99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7 form = new Form7();</w:t>
      </w:r>
    </w:p>
    <w:p w14:paraId="2E79065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3F404D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36A03B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51D876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E15BD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9_Click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88DB2A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F0C9A0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INSERT INTO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Управленцы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ФИО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лжност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Email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 VALUES (@ФИО, @Должность, @Номер_телефона, @Email, @Логин, @Пароль, @Роль, @ID_спектакля)";</w:t>
      </w:r>
    </w:p>
    <w:p w14:paraId="717E9A3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EF4AB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711DF0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3A661F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4108363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7313AEE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ФИО", textBox28.Text);</w:t>
      </w:r>
    </w:p>
    <w:p w14:paraId="552970C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лжност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34.Text);</w:t>
      </w:r>
    </w:p>
    <w:p w14:paraId="31D7E67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33.Text);</w:t>
      </w:r>
    </w:p>
    <w:p w14:paraId="42B2611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Email", textBox35.Text);</w:t>
      </w:r>
    </w:p>
    <w:p w14:paraId="5042953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1.Text);</w:t>
      </w:r>
    </w:p>
    <w:p w14:paraId="2563B9E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2.Text);</w:t>
      </w:r>
    </w:p>
    <w:p w14:paraId="7DE0632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3.Text);</w:t>
      </w:r>
    </w:p>
    <w:p w14:paraId="2447E55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textBox4.Text));</w:t>
      </w:r>
    </w:p>
    <w:p w14:paraId="7537351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FBB8E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0F2175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2773EA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3AA52E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83BF68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F6EA91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359825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EB0DA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0_Click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378117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042F2D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UPDATE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Управленцы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T ФИО = @ФИО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лжност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Должность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Номер_телефона, Email = @Email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Логин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Пароль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Роль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спектакля WHERE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работник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работник";</w:t>
      </w:r>
    </w:p>
    <w:p w14:paraId="536B48E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D85FE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68E4955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441CB5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0B22FDA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86903B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работник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textBox10.Text));</w:t>
      </w:r>
    </w:p>
    <w:p w14:paraId="4FBFA75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ФИО", textBox11.Text);</w:t>
      </w:r>
    </w:p>
    <w:p w14:paraId="0682BE9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лжност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12.Text);</w:t>
      </w:r>
    </w:p>
    <w:p w14:paraId="60D6A3D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9.Text);</w:t>
      </w:r>
    </w:p>
    <w:p w14:paraId="255821A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Email", textBox13.Text);</w:t>
      </w:r>
    </w:p>
    <w:p w14:paraId="4111015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8.Text);</w:t>
      </w:r>
    </w:p>
    <w:p w14:paraId="446DBE2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7.Text);</w:t>
      </w:r>
    </w:p>
    <w:p w14:paraId="41258E1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6.Text);</w:t>
      </w:r>
    </w:p>
    <w:p w14:paraId="58C864E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textBox5.Text));</w:t>
      </w:r>
    </w:p>
    <w:p w14:paraId="1AD4421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F776F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F9AE38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418768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98919B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BACBCE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CD6C21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5E057E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98FC4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1_Click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A1314F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1769F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DELETE FROM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Управленцы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работник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работник";</w:t>
      </w:r>
    </w:p>
    <w:p w14:paraId="224A2CA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9F2A4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F24CC9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1C89F0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488AC7E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F23F7B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работник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textBox32.Text));</w:t>
      </w:r>
    </w:p>
    <w:p w14:paraId="71E3A2B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E621E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BAF18B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75526F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8C4817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}</w:t>
      </w:r>
    </w:p>
    <w:p w14:paraId="65A75A6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04395F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BDC938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13518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Bo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182B21C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BA92B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9.Text.Trim();</w:t>
      </w:r>
    </w:p>
    <w:p w14:paraId="159AAF9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FIO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20.Text.Trim();</w:t>
      </w:r>
    </w:p>
    <w:p w14:paraId="6A4F60D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osi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21.Text.Trim();</w:t>
      </w:r>
    </w:p>
    <w:p w14:paraId="0243E7C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hon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8.Text.Trim();</w:t>
      </w:r>
    </w:p>
    <w:p w14:paraId="021FDA4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Email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22.Text.Trim();</w:t>
      </w:r>
    </w:p>
    <w:p w14:paraId="1B05512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Logi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7.Text.Trim();</w:t>
      </w:r>
    </w:p>
    <w:p w14:paraId="3607059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asswor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6.Text.Trim();</w:t>
      </w:r>
    </w:p>
    <w:p w14:paraId="466EBF3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5.Text.Trim();</w:t>
      </w:r>
    </w:p>
    <w:p w14:paraId="21AB35E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pectacleI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4.Text.Trim();</w:t>
      </w:r>
    </w:p>
    <w:p w14:paraId="4040390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D8DEB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@"SELECT * FROM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Управленцы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1=1";</w:t>
      </w:r>
    </w:p>
    <w:p w14:paraId="6CE5FC0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01C29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, out int id))</w:t>
      </w:r>
    </w:p>
    <w:p w14:paraId="34935AB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40D323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работник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id}";</w:t>
      </w:r>
    </w:p>
    <w:p w14:paraId="594B75B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EEFC73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BB869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FIO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8272C5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1DDE00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ФИО LIKE '%{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FIO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37E72F4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B0D710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B5761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osi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580A08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29A65A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Должност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osi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6839B97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98DCEC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41432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hon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2BA6A9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496FB0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hon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6F28A71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59EF7A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8F4A2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Email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A1BE85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BAD6AA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Email LIKE '%{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Email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06E298F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E11EF1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0E8FF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Logi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6B5B03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3357A9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Logi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65AC68B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23B06E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D85C45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asswor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FCAC67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12D13F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asswor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79645FF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AC29A7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AD8EB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B49E6F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D2F5B3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3CCA342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43E9AD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C74DE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pectacleI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pectacleI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pectacleI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59044CF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50891F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query += $" AN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pectacleI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";</w:t>
      </w:r>
    </w:p>
    <w:p w14:paraId="04D4977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AC33E7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4048B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031E35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4EAE15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51D46A1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F64B1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FAAC82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05CD7F7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A00FD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128B63A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87A9CE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2E28D0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49457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Click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DFA029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B41AB4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Bo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1548F8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412BB2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A2BF3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личныйКабинетToolStripMenuItem_Clic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78E074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EBA236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EC325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54990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Admin" ||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457FCF2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33ADFB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8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8();</w:t>
      </w:r>
    </w:p>
    <w:p w14:paraId="14A4389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.Show();</w:t>
      </w:r>
    </w:p>
    <w:p w14:paraId="7B1B773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7B9063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031583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 if (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4011C15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434245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9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9();</w:t>
      </w:r>
    </w:p>
    <w:p w14:paraId="5F63EF3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.Show();</w:t>
      </w:r>
    </w:p>
    <w:p w14:paraId="17DD966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ADFE3C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A332F5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48AD520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C310D2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Неизвестная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пользователя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D2112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5E9787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8BF188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44AECFA" w14:textId="3B1AC5FB" w:rsidR="00C8317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D2A00E8" w14:textId="77777777" w:rsidR="00197BC6" w:rsidRPr="00C8317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E82A9E" w14:textId="2C8D77CA" w:rsidR="00C83176" w:rsidRPr="00C83176" w:rsidRDefault="00C83176" w:rsidP="00C8317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Скрипт</w:t>
      </w:r>
      <w:proofErr w:type="spellEnd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4 «</w:t>
      </w:r>
      <w:proofErr w:type="spellStart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Билеты</w:t>
      </w:r>
      <w:proofErr w:type="spellEnd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»:</w:t>
      </w:r>
    </w:p>
    <w:p w14:paraId="5EBFDB1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01461D0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D3D36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61218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5035F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345E7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17D09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AB26B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FA561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1C4743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AB11A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using static System.Windows.Forms.VisualStyles.VisualStyleElement.StartPanel;</w:t>
      </w:r>
    </w:p>
    <w:p w14:paraId="65D061C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static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VisualStyles.VisualStyleElement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43AE5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83148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WindowsFormsApp2</w:t>
      </w:r>
    </w:p>
    <w:p w14:paraId="58B7FE6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5A76A1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4 : Form</w:t>
      </w:r>
    </w:p>
    <w:p w14:paraId="229DE8C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EF897E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LAPTOP-Q7DU6KTJ;Initial catalog=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театр;Integrate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True";</w:t>
      </w:r>
    </w:p>
    <w:p w14:paraId="41E9335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4()</w:t>
      </w:r>
    </w:p>
    <w:p w14:paraId="2A628A8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16A6B8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AAB591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A8541F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40513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784C1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250C3FD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1FAC08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B8BA3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28CC61D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D14B6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462B9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025DA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"Admin" &amp;&amp;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3FCE97F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3A7EA1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abControl7.Hide();</w:t>
      </w:r>
    </w:p>
    <w:p w14:paraId="0BCB6F2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67346F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77375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Билеты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B93FAB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706626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AFAB38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0EC7453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B67D9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CFD997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17F57B9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93386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0DE6C9F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9DFC63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8C383D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A4DB5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главноеМенюToolStripMenuItem_Clic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27F807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06FD8E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2 form = new Form2();</w:t>
      </w:r>
    </w:p>
    <w:p w14:paraId="4DE0EBE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8C81DB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029EDC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393800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A4324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обновитьToolStripMenuItem_Clic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2290F6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C3FCA6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644233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F06BF8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ED944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выйтиToolStripMenuItem1_Click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55D33A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393E77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Вы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ействительно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хотите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выйти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из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приложени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?", 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Подтверждение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выход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YesNo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Ques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245B0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result ==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Ye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9C4493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A38EB7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AE081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378A48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64DCBC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8E81B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книгиToolStripMenuItem_Clic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313BBE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71B4B3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21DB8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EF59E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5759C66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A1DD15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4F3A6C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225118E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C3500C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6BA83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3 form = new Form3();</w:t>
      </w:r>
    </w:p>
    <w:p w14:paraId="1521ECC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1844B4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B47DDB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F11C54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C9B15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авторыToolStripMenuItem_Clic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FA56FA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8BA69E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27EDC1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CEA90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4E37A51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7C4857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94135F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35BF473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61C4C6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AB8DB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5 form = new Form5();</w:t>
      </w:r>
    </w:p>
    <w:p w14:paraId="7E697DB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008276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3DC592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754487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6CD24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клиентыToolStripMenuItem_Clic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4CBA79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3E81AF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6 form = new Form6();</w:t>
      </w:r>
    </w:p>
    <w:p w14:paraId="6A5EBBB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F5504D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BA8B63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263B96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CC27D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заказыToolStripMenuItem_Clic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12230C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7B57CC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7 form = new Form7();</w:t>
      </w:r>
    </w:p>
    <w:p w14:paraId="2880091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2E9FBA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567352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36E08D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5699B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9_Click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852F6D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1D554E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query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= "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SERT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O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Билеты (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_спектакля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</w:rPr>
        <w:t>Номер_мес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</w:rPr>
        <w:t>Статус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</w:rPr>
        <w:t>Цена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</w:rPr>
        <w:t>Дата_покупки_бронировани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_клиента,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_работник)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VALUES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(@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_спектакля, @Номер_места, @Статус_билета, @Цена_билета, @Дата_покупки_бронирования, @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_клиента, @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_работник)";</w:t>
      </w:r>
    </w:p>
    <w:p w14:paraId="5027DD5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4642DC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using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23BE6F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F1908E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3E78022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CF66EE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28.Text));</w:t>
      </w:r>
    </w:p>
    <w:p w14:paraId="35094F4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мес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34.Text));</w:t>
      </w:r>
    </w:p>
    <w:p w14:paraId="413291C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Статус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", comboBox3.Text);</w:t>
      </w:r>
    </w:p>
    <w:p w14:paraId="4C0F9AB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Цена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35.Text));</w:t>
      </w:r>
    </w:p>
    <w:p w14:paraId="0DAE6DD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ата_покупки_бронировани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", dateTimePicker2.Value);</w:t>
      </w:r>
    </w:p>
    <w:p w14:paraId="77B990E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клиен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2.Text));</w:t>
      </w:r>
    </w:p>
    <w:p w14:paraId="24F8AAB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работник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3.Text));</w:t>
      </w:r>
    </w:p>
    <w:p w14:paraId="72B8E16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AC007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69B8DC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89A16D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A6B9F0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DC1D19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F91C70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68DFE9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6D8C0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0_Click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5A29F6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ACABDC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query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= "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UPDATE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Билеты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ET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_спектакля = @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_спектакля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</w:rPr>
        <w:t>Номер_мес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= @Номер_места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</w:rPr>
        <w:t>Статус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= @Статус_билета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</w:rPr>
        <w:t>Цена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= @Цена_билета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</w:rPr>
        <w:t>Дата_покупки_бронировани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= @Дата_покупки_бронирования,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_клиента = @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_клиента,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_работник = @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_работник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WHERE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_билета = @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B428E1">
        <w:rPr>
          <w:rFonts w:ascii="Cascadia Mono" w:hAnsi="Cascadia Mono" w:cs="Cascadia Mono"/>
          <w:color w:val="000000"/>
          <w:sz w:val="19"/>
          <w:szCs w:val="19"/>
        </w:rPr>
        <w:t>_билета";</w:t>
      </w:r>
    </w:p>
    <w:p w14:paraId="1EDEBF4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25CCDA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using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D4B393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9DFDFB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4C96EB7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4D4089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8.Text));</w:t>
      </w:r>
    </w:p>
    <w:p w14:paraId="655AC3A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9.Text));</w:t>
      </w:r>
    </w:p>
    <w:p w14:paraId="6610B0F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мес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10.Text));</w:t>
      </w:r>
    </w:p>
    <w:p w14:paraId="2962B32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Статус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", comboBox1.Text);</w:t>
      </w:r>
    </w:p>
    <w:p w14:paraId="4A7F9F7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Цена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11.Text));</w:t>
      </w:r>
    </w:p>
    <w:p w14:paraId="1D151F8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ата_покупки_бронировани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", dateTimePicker3.Value);</w:t>
      </w:r>
    </w:p>
    <w:p w14:paraId="4E663CB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клиен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5.Text));</w:t>
      </w:r>
    </w:p>
    <w:p w14:paraId="4334937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работник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4.Text));</w:t>
      </w:r>
    </w:p>
    <w:p w14:paraId="530B468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9C94C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C03C4C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7A0A1C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86BB5B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7265C6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5B3ED7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2A955A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47D1B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1_Click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F444DF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A6FE55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DELETE FROM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Билеты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билета";</w:t>
      </w:r>
    </w:p>
    <w:p w14:paraId="51BDB73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2B4BF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60E346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9FCF5A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18692EB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630C4B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extBox32.Text));</w:t>
      </w:r>
    </w:p>
    <w:p w14:paraId="67F6A15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97E3F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D123DE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FDD641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B54ACE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A79F3C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3892B2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0492A3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E48E7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Ticket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783A3E0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D6A615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6.Text.Trim();</w:t>
      </w:r>
    </w:p>
    <w:p w14:paraId="2526304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pectacle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7.Text.Trim();</w:t>
      </w:r>
    </w:p>
    <w:p w14:paraId="451731F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eatNumbe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8.Text.Trim();</w:t>
      </w:r>
    </w:p>
    <w:p w14:paraId="25E4BB9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tatu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comboBox2.Text.Trim(); //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Используем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л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статуса</w:t>
      </w:r>
      <w:proofErr w:type="spellEnd"/>
    </w:p>
    <w:p w14:paraId="52FCF75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ric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9.Text.Trim();</w:t>
      </w:r>
    </w:p>
    <w:p w14:paraId="4DAA28B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urchaseDat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.Text.Trim(); //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Используем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extBox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л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аты</w:t>
      </w:r>
      <w:proofErr w:type="spellEnd"/>
    </w:p>
    <w:p w14:paraId="13E7BE7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Client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3.Text.Trim();</w:t>
      </w:r>
    </w:p>
    <w:p w14:paraId="3C8346A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Worker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2.Text.Trim();</w:t>
      </w:r>
    </w:p>
    <w:p w14:paraId="133A69E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FEB39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@"SELECT * FROM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Билеты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1=1";</w:t>
      </w:r>
    </w:p>
    <w:p w14:paraId="403B8EE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E6FE5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, out int id))</w:t>
      </w:r>
    </w:p>
    <w:p w14:paraId="03B89DE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C8DC31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id}";</w:t>
      </w:r>
    </w:p>
    <w:p w14:paraId="45830B7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F5BF5E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F65E3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pectacle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pectacle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pectacle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788302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EAC246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pectacle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}";</w:t>
      </w:r>
    </w:p>
    <w:p w14:paraId="1CFD744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261F6F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4B7C2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eatNumbe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eatNumbe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eatNumbe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1E5CC2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7D545D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мес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eatNumbe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}";</w:t>
      </w:r>
    </w:p>
    <w:p w14:paraId="3BE5FF6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183331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4C913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tatu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16BAED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B204F5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Статус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tatu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519129F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902D68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ED841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ric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decimal.Try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ric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, out decimal price))</w:t>
      </w:r>
    </w:p>
    <w:p w14:paraId="0EF127E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49539B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Цена_биле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price}";</w:t>
      </w:r>
    </w:p>
    <w:p w14:paraId="7BD4D98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FAB0AE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CD41F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urchaseDat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DateTime.Try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urchaseDat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purchaseDat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0686D9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141BB1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Дата_покупки_бронировани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'{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purchaseDate:yyyy-MM-d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HH:mm:s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}'";</w:t>
      </w:r>
    </w:p>
    <w:p w14:paraId="21B3046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BBD7D5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7F930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Client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Client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lient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C396F8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277858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клиент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lient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}";</w:t>
      </w:r>
    </w:p>
    <w:p w14:paraId="3E4A417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1BE5FA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677576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Worker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Worker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worker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F11FEC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067894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ID_работник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workerID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}";</w:t>
      </w:r>
    </w:p>
    <w:p w14:paraId="4F0B68F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3C6169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5E1A77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22A1F1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4F8C49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669A0CD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EBCBA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6F1ACC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307EFF1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0D5EF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0301E1E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A4369F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746661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C7FE2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Click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D6D66D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91050E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Ticket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1FC8A3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04FCAE3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2704A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личныйКабинетToolStripMenuItem_Clic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3EAA8F4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C606D8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563AF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200F2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Admin" ||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7DF2690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7B499F8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orm8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8();</w:t>
      </w:r>
    </w:p>
    <w:p w14:paraId="4683AA51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.Show();</w:t>
      </w:r>
    </w:p>
    <w:p w14:paraId="4429BC7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0310A2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45F9F4F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 if (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236F806E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79EB090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form9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9();</w:t>
      </w:r>
    </w:p>
    <w:p w14:paraId="6DE84B6B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.Show();</w:t>
      </w:r>
    </w:p>
    <w:p w14:paraId="03A2302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01EDBD5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AE437AC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60388B4A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4447AE2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Неизвестна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пользователя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22B2A9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D0E7BE9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FB4804D" w14:textId="77777777" w:rsidR="00B428E1" w:rsidRP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03F69DB" w14:textId="55C4F8D5" w:rsidR="00197BC6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428E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08AEC22" w14:textId="6C918547" w:rsidR="00B428E1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B2E616" w14:textId="77777777" w:rsidR="00B428E1" w:rsidRPr="00C83176" w:rsidRDefault="00B428E1" w:rsidP="00B428E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BB314B" w14:textId="43229312" w:rsidR="00C83176" w:rsidRPr="00C83176" w:rsidRDefault="00C83176" w:rsidP="00C8317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Скрипт</w:t>
      </w:r>
      <w:proofErr w:type="spellEnd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5 «</w:t>
      </w:r>
      <w:proofErr w:type="spellStart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Отчеты</w:t>
      </w:r>
      <w:proofErr w:type="spellEnd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»:</w:t>
      </w:r>
    </w:p>
    <w:p w14:paraId="122CD6F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5D3FFA9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7CDDB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52F9D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4896A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C7AEA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84026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65DED8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6F584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9945C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1785F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ing static System.Windows.Forms.VisualStyles.VisualStyleElement.StartPanel;</w:t>
      </w:r>
    </w:p>
    <w:p w14:paraId="2E7A388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static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VisualStyles.VisualStyleElement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D6917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98667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WindowsFormsApp2</w:t>
      </w:r>
    </w:p>
    <w:p w14:paraId="549EC47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9E39A5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5 : Form</w:t>
      </w:r>
    </w:p>
    <w:p w14:paraId="5BA3D8C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7C07C2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LAPTOP-Q7DU6KTJ;Initial catalog=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театр;Integrate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True";</w:t>
      </w:r>
    </w:p>
    <w:p w14:paraId="6E68861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5()</w:t>
      </w:r>
    </w:p>
    <w:p w14:paraId="3AEC0B1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C729E8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37FF0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33F778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DA250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CC52D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1C92EA4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B31ABE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9BE8F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37466E0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3F8ECC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9F372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14806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"Admin" &amp;&amp;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3F8DEA9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26CBB0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abControl3.Hide();</w:t>
      </w:r>
    </w:p>
    <w:p w14:paraId="604EF8A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0A59F4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DBDEE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тчеты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1A04012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6AD84C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9CC461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5CAA0B9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8A956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991DD6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0BE72AC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61294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307859F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420FB4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055A23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3E2C9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книгиToolStripMenuItem_Clic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C4197A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B64237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B036E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375D7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5109696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11CB5A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70EA4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07D9A64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3CBBF1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6EA70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3 form = new Form3();</w:t>
      </w:r>
    </w:p>
    <w:p w14:paraId="020A90F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A66EF1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9F0715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839423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AD29F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жанрыToolStripMenuItem_Clic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930C71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F52CB0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644515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F169A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696DCBA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429DBA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4DC21F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4C0F85C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A8AF71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36B74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4 form = new Form4();</w:t>
      </w:r>
    </w:p>
    <w:p w14:paraId="1E21EAE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63E283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998AC13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10E51A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5F846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главноеМенюToolStripMenuItem_Clic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468471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F7C93C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2 form = new Form2();</w:t>
      </w:r>
    </w:p>
    <w:p w14:paraId="693EF3C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F1A8D6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8AEA0A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E55D50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DDB17E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выйтиToolStripMenuItem1_Click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931045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881188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Вы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ействительно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хотите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выйти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из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приложения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?",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Подтверждение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выход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YesNo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Ques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B9714D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result =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Ye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E064F9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3295B5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4A28EA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B48237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984806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3F3EC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бновитьToolStripMenuItem_Clic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456EFD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63CE04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873F7D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3F74E2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7E8C6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клиентыToolStripMenuItem_Clic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EDD41E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935354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4889E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E0335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5A1EA68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4E7C15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9F206B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44F7A27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B1FC9B3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89D38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6 form = new Form6();</w:t>
      </w:r>
    </w:p>
    <w:p w14:paraId="6B84094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363D31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7A5D02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F2E535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40D44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заказыToolStripMenuItem_Clic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51D6CA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4DF3FD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A0821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AB1FD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72F16E7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328CD7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F5FF5A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5F60A95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A4D50F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28C05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7 form = new Form7();</w:t>
      </w:r>
    </w:p>
    <w:p w14:paraId="6D67BFE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03A6CF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C7239F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527499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4020C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9_Click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A35EE6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20787D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tring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query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= "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SERT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O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Отчеты (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_спектакля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Дата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Количество_проданных_билетов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Количество_забронированных_билетов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Общая_посещаемость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Создатель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)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VALUES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(@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>_спектакля, @Дата_отчета, @Количество_проданных_билетов, @Количество_забронированных_билетов, @Общая_посещаемость, @Создатель_отчета)";</w:t>
      </w:r>
    </w:p>
    <w:p w14:paraId="45F1F85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ED15A9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ing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08DB1D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6EC748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383F166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74BC343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28.Text));</w:t>
      </w:r>
    </w:p>
    <w:p w14:paraId="608ECA9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ата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", dateTimePicker1.Value);</w:t>
      </w:r>
    </w:p>
    <w:p w14:paraId="60FFCAB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Количество_проданных_билетов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33.Text));</w:t>
      </w:r>
    </w:p>
    <w:p w14:paraId="5011AF7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mmand.Parameters.AddWithValue("@Количество_забронированных_билетов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35.Text));</w:t>
      </w:r>
    </w:p>
    <w:p w14:paraId="51855D4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бщая_посещаемость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1.Text));</w:t>
      </w:r>
    </w:p>
    <w:p w14:paraId="0457EF4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Создатель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2.Text));</w:t>
      </w:r>
    </w:p>
    <w:p w14:paraId="3C82DD5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714F8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D05E05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57C36B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94B9413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37C59F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4945A5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A5B380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81AF7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0_Click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234A41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8890EE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tring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query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= "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PDATE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Отчеты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ET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>_спектакля = @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_спектакля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Дата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= @Дата_отчета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Количество_проданных_билетов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= @Количество_проданных_билетов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Количество_забронированных_билетов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= @Количество_забронированных_билетов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Общая_посещаемость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= @Общая_посещаемость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Создатель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= @Создатель_отчета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WHERE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>_отчета = @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>_отчета";</w:t>
      </w:r>
    </w:p>
    <w:p w14:paraId="1D0DA55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F8D946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ing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65835FC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BFD404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3D97195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8B2FD4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6.Text));</w:t>
      </w:r>
    </w:p>
    <w:p w14:paraId="35ABB09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7.Text));</w:t>
      </w:r>
    </w:p>
    <w:p w14:paraId="16A246E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ата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", dateTimePicker2.Value);</w:t>
      </w:r>
    </w:p>
    <w:p w14:paraId="6A85FE2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Количество_проданных_билетов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5.Text));</w:t>
      </w:r>
    </w:p>
    <w:p w14:paraId="317404E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mmand.Parameters.AddWithValue("@Количество_забронированных_билетов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9.Text));</w:t>
      </w:r>
    </w:p>
    <w:p w14:paraId="4AECA02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бщая_посещаемость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4.Text));</w:t>
      </w:r>
    </w:p>
    <w:p w14:paraId="72C8E5A3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Создатель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3.Text));</w:t>
      </w:r>
    </w:p>
    <w:p w14:paraId="201E868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1B49C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7EAFAC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CA2FB0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384525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657D2E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242FF7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F50969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ADBE1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1_Click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162BB7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3BEC42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DELETE FROM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тчеты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отчета";</w:t>
      </w:r>
    </w:p>
    <w:p w14:paraId="58772883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5A137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0A988F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2F7F8D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0E12482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E66667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extBox32.Text));</w:t>
      </w:r>
    </w:p>
    <w:p w14:paraId="6975D7D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E55F0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27BF4F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871D55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2123F2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10C844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83B162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DCD636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6C5E0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Report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0760487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C935A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3.Text.Trim();</w:t>
      </w:r>
    </w:p>
    <w:p w14:paraId="291B3C0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pectacle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4.Text.Trim();</w:t>
      </w:r>
    </w:p>
    <w:p w14:paraId="14D9B60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ReportDat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8.Text.Trim(); //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Используем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extBox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ля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аты</w:t>
      </w:r>
      <w:proofErr w:type="spellEnd"/>
    </w:p>
    <w:p w14:paraId="7F28DED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ol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2.Text.Trim();</w:t>
      </w:r>
    </w:p>
    <w:p w14:paraId="5DF9D61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Booke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6.Text.Trim();</w:t>
      </w:r>
    </w:p>
    <w:p w14:paraId="54961CA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TotalAttendanc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1.Text.Trim();</w:t>
      </w:r>
    </w:p>
    <w:p w14:paraId="1DD6CBC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Creator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0.Text.Trim();</w:t>
      </w:r>
    </w:p>
    <w:p w14:paraId="54553EB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545BC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@"SELECT * FROM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тчеты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1=1";</w:t>
      </w:r>
    </w:p>
    <w:p w14:paraId="7052DFC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609FE1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, out int id))</w:t>
      </w:r>
    </w:p>
    <w:p w14:paraId="33E23D8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95E2B4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id}";</w:t>
      </w:r>
    </w:p>
    <w:p w14:paraId="7CAED2C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9D8040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1FC9E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pectacle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pectacle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pectacle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19072D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D925B2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pectacle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}";</w:t>
      </w:r>
    </w:p>
    <w:p w14:paraId="22BEBD3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A6E5BC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C37E8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ReportDat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DateTime.Try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ReportDat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reportDat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54D961A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283F30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Дата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'{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reportDate:yyyy-MM-d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}'";</w:t>
      </w:r>
    </w:p>
    <w:p w14:paraId="0B0EFF3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96229F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EFBC2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ol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ol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ol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912B19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D348E6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query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+= $"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AND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Количество_проданных_билетов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= {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ol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>}";</w:t>
      </w:r>
    </w:p>
    <w:p w14:paraId="4447F27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72C978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BE75B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Booke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Booke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booke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9B65BC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3EC800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query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+= $"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AND</w:t>
      </w: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</w:rPr>
        <w:t>Количество_забронированных_билетов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= {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bookedTicket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</w:rPr>
        <w:t>}";</w:t>
      </w:r>
    </w:p>
    <w:p w14:paraId="42F9052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6479D3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67C82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TotalAttendanc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TotalAttendanc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otalAttendanc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C75A92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8E8019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бщая_посещаемость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otalAttendanc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}";</w:t>
      </w:r>
    </w:p>
    <w:p w14:paraId="079284A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AF6EED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35FD4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Creator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Creator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reator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842961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D83B4A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Создатель_отчет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reatorID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}";</w:t>
      </w:r>
    </w:p>
    <w:p w14:paraId="00B690D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6E01D1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C9CF8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6F2B6C4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FE67BE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782CDE2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5475A2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F31A97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2F3FC79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D9126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6EA48AE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971BFA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BD2F7C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78ACB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Click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B87BCE0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165E4F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Report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D0EDBC8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E127CF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520759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личныйКабинетToolStripMenuItem_Clic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3F0AA7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C8557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84C0C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E5663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Admin" ||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58903655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F81449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orm8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8();</w:t>
      </w:r>
    </w:p>
    <w:p w14:paraId="0D31C41B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.Show();</w:t>
      </w:r>
    </w:p>
    <w:p w14:paraId="493CF27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22E6A9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9BCE96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 if (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2F5291CC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DB00B3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form9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9();</w:t>
      </w:r>
    </w:p>
    <w:p w14:paraId="35ABEB9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.Show();</w:t>
      </w:r>
    </w:p>
    <w:p w14:paraId="1F7AD8AE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6D73B3D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A087D8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42C5AE17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4B48BB6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Неизвестная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пользователя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60996A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DEA383F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D7CA054" w14:textId="77777777" w:rsidR="00494441" w:rsidRPr="00494441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BE8F598" w14:textId="52CC6669" w:rsidR="00C83176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9444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681B2C0" w14:textId="77777777" w:rsidR="00494441" w:rsidRPr="003F506A" w:rsidRDefault="00494441" w:rsidP="004944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D8AC806" w14:textId="43CF46B0" w:rsidR="00C83176" w:rsidRPr="00C83176" w:rsidRDefault="00C83176" w:rsidP="00C8317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Скрипт</w:t>
      </w:r>
      <w:proofErr w:type="spellEnd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6 «</w:t>
      </w:r>
      <w:proofErr w:type="spellStart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Клиенты</w:t>
      </w:r>
      <w:proofErr w:type="spellEnd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»:</w:t>
      </w:r>
    </w:p>
    <w:p w14:paraId="128FCA5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31524D3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D69EAA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5B420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003BE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075D2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8D25E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F3605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C2B7A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0C57C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8FA25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ing static System.Windows.Forms.VisualStyles.VisualStyleElement.StartPanel;</w:t>
      </w:r>
    </w:p>
    <w:p w14:paraId="0654B16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26EAF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WindowsFormsApp2</w:t>
      </w:r>
    </w:p>
    <w:p w14:paraId="4212416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163131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6 : Form</w:t>
      </w:r>
    </w:p>
    <w:p w14:paraId="60E0F01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06770C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LAPTOP-Q7DU6KTJ;Initial catalog=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театр;Integrate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True";</w:t>
      </w:r>
    </w:p>
    <w:p w14:paraId="0B5F6F7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6()</w:t>
      </w:r>
    </w:p>
    <w:p w14:paraId="67451AC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2019C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788F16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BA2ED8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7EB1A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721F3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74239E9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8840D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// Устанавливаем значение по умолчанию</w:t>
      </w:r>
    </w:p>
    <w:p w14:paraId="272BD89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extBox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>3.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ext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"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lient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";</w:t>
      </w:r>
    </w:p>
    <w:p w14:paraId="581FD41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extBox4.Text = "Client";</w:t>
      </w:r>
    </w:p>
    <w:p w14:paraId="5818770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10.Text = "Client";</w:t>
      </w:r>
    </w:p>
    <w:p w14:paraId="3D9A5CD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E8B17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// Делаем текстовые поля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нередактируемыми</w:t>
      </w:r>
      <w:proofErr w:type="spellEnd"/>
    </w:p>
    <w:p w14:paraId="2AEE259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extBox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>3.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ReadOnl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rue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D25AEA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extBox4.ReadOnly = true;</w:t>
      </w:r>
    </w:p>
    <w:p w14:paraId="79AA4CD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10.ReadOnly = true;</w:t>
      </w:r>
    </w:p>
    <w:p w14:paraId="15524D2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16615C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5D3F0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847553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9E0EB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A7E24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A1203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005E27C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72843C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abControl3.Hide();</w:t>
      </w:r>
    </w:p>
    <w:p w14:paraId="1EBBE36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910000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"Admin")</w:t>
      </w:r>
    </w:p>
    <w:p w14:paraId="65DDA79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3733BA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abControl3.Hide();</w:t>
      </w:r>
    </w:p>
    <w:p w14:paraId="76C4297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E76C19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EDD3A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Клиент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1ADCF1E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937FA2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384E44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7C36CC3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4531F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299F45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273FAF3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324D6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>1.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Sourc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able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1D0B35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E7C4C8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    // Скрываем столбцы "Логин" и "Пароль" для пользователей с ролью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</w:t>
      </w:r>
    </w:p>
    <w:p w14:paraId="518F79B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083CD8D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158746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Columns[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].Visible = false;</w:t>
      </w:r>
    </w:p>
    <w:p w14:paraId="597625E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Columns[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].Visible = false;</w:t>
      </w:r>
    </w:p>
    <w:p w14:paraId="2499C9C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ADE47C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C74ACD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318284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CEC43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книги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74BA08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B59DD1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82AB5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F4247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0D27A66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526783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FDFD00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783C9B7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8253F6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FE598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3 form = new Form3();</w:t>
      </w:r>
    </w:p>
    <w:p w14:paraId="53BCE38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071DCA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B2AE35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761217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4D41A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жанры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2DD37D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BB4944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4 form = new Form4();</w:t>
      </w:r>
    </w:p>
    <w:p w14:paraId="19A8C80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B0E676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2A25A8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9779AD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7B69E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авторы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59A367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828E0A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403E7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A8369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3A43FC6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D36CD7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75241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1AF6B31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54060C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CE793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5 form = new Form5();</w:t>
      </w:r>
    </w:p>
    <w:p w14:paraId="390CACD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64F6BA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FE0C9D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DAB37F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8E947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заказы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4E2404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C862F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7 form = new Form7();</w:t>
      </w:r>
    </w:p>
    <w:p w14:paraId="00899E0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A7F8B5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A126A6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F8964E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F20B6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главноеМеню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4AC3B7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E7153C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2 form = new Form2();</w:t>
      </w:r>
    </w:p>
    <w:p w14:paraId="5CA7476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86AA25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DE3BE3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50574E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D61FCB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выйтиToolStripMenuItem1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327A5B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0CEC5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ействительно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хотит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ыйти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из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рилож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?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одтверждени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ыход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YesNo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Ques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1D2B7E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result =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Ye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BE679B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3D7C53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7B6565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91BA67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4CD1E8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192D6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бновить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CEEEA9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4AB2CA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5DBDAA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6115E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92572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9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227106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FADC61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INSERT INTO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Клиент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ФИО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Email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биле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 VALUES (@ФИО, @Номер_телефона, @Email, @Логин, @Пароль, @Роль, @ID_билета)";</w:t>
      </w:r>
    </w:p>
    <w:p w14:paraId="0896404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2D5D7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2670DA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68453D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4D91C06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B8F83D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ФИО", textBox28.Text);</w:t>
      </w:r>
    </w:p>
    <w:p w14:paraId="7BC1A71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34.Text);</w:t>
      </w:r>
    </w:p>
    <w:p w14:paraId="4F3340F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Email", textBox35.Text);</w:t>
      </w:r>
    </w:p>
    <w:p w14:paraId="7C50456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2.Text);</w:t>
      </w:r>
    </w:p>
    <w:p w14:paraId="2E8476E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1.Text);</w:t>
      </w:r>
    </w:p>
    <w:p w14:paraId="2AD29C7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3.Text);</w:t>
      </w:r>
    </w:p>
    <w:p w14:paraId="6CCA4B1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биле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22.Text);</w:t>
      </w:r>
    </w:p>
    <w:p w14:paraId="27AE94F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9637E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0EA6C4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C48F32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5A5EA4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919730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05F514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3BCDF7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D4A7B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0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C3259F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2B22DB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UPDATE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Клиент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T ФИО = @ФИО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Номер_телефона, Email = @Email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Логин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Пароль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Роль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биле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билета WHERE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клиен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клиента";</w:t>
      </w:r>
    </w:p>
    <w:p w14:paraId="6890054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26E85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7ACBF0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92A476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36018FD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4F8BE2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клиен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extBox7.Text));</w:t>
      </w:r>
    </w:p>
    <w:p w14:paraId="05A449E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ФИО", textBox8.Text);</w:t>
      </w:r>
    </w:p>
    <w:p w14:paraId="0AB39AC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9.Text);</w:t>
      </w:r>
    </w:p>
    <w:p w14:paraId="2744994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Email", textBox15.Text);</w:t>
      </w:r>
    </w:p>
    <w:p w14:paraId="0DBA323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6.Text);</w:t>
      </w:r>
    </w:p>
    <w:p w14:paraId="3B24F22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5.Text);</w:t>
      </w:r>
    </w:p>
    <w:p w14:paraId="136B507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4.Text);</w:t>
      </w:r>
    </w:p>
    <w:p w14:paraId="16F992F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биле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23.Text);</w:t>
      </w:r>
    </w:p>
    <w:p w14:paraId="7F888D2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9C3FE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94C4AD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EE1319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037586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646266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C3C1AD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8DF0A7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A0647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1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73A499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2273B4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DELETE FROM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Клиент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клиен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клиента";</w:t>
      </w:r>
    </w:p>
    <w:p w14:paraId="661A809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C4F54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C019FD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55EFF0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2869D72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F6ED9F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клиен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extBox32.Text));</w:t>
      </w:r>
    </w:p>
    <w:p w14:paraId="5AABBAE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2F284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1293A9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5BA2E1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28703D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0AB46F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5CF49B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C4C3B1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84999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Clien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1104BF0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E201C9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3.Text.Trim();</w:t>
      </w:r>
    </w:p>
    <w:p w14:paraId="30F6CD6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FIO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4.Text.Trim();</w:t>
      </w:r>
    </w:p>
    <w:p w14:paraId="07322FB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honeNumb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6.Text.Trim();</w:t>
      </w:r>
    </w:p>
    <w:p w14:paraId="2B5CAC9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Email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7.Text.Trim();</w:t>
      </w:r>
    </w:p>
    <w:p w14:paraId="1D56BA8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Logi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2.Text.Trim();</w:t>
      </w:r>
    </w:p>
    <w:p w14:paraId="233FCA4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asswor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1.Text.Trim(); //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бавлен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фильтр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я</w:t>
      </w:r>
      <w:proofErr w:type="spellEnd"/>
    </w:p>
    <w:p w14:paraId="613FE6D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0.Text.Trim();</w:t>
      </w:r>
    </w:p>
    <w:p w14:paraId="6B870F1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Ticket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21.Text.Trim();</w:t>
      </w:r>
    </w:p>
    <w:p w14:paraId="375B729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473D4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@"SELECT * FROM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Клиент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1=1";</w:t>
      </w:r>
    </w:p>
    <w:p w14:paraId="2A07B34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7476E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, out int id))</w:t>
      </w:r>
    </w:p>
    <w:p w14:paraId="0301DE1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9B233A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клиен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id}";</w:t>
      </w:r>
    </w:p>
    <w:p w14:paraId="447588C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C0E3BA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132FF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FIO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023D67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9E88FC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ФИО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FIO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59E1278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DB541A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A4699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honeNumb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773184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5780B0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омер_телефон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honeNumb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094BE93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03E4BA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EA193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Email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FD740D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FDFE98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Email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Email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6C0E9CF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7A856B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12AF8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Logi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7E47EB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3DF41C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Logi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46EB215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56B13B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DF6EA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asswor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1A3DD9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678F88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Passwor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79E2DA2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ED83A8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4AFD2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FDF8BE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E06ED9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3AD691E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4A90E8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9F64A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Ticket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Ticket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int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icket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1E52E1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024FC1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билет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icket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";</w:t>
      </w:r>
    </w:p>
    <w:p w14:paraId="55E80E3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2764A9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18714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7BF66C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4D67E9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33C242D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8AF47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3D25D1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6849201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86177D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>1.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Sourc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able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E401AC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C4FEE5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    // Скрываем столбцы "Логин" и "Пароль" для пользователей с ролью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</w:t>
      </w:r>
    </w:p>
    <w:p w14:paraId="5176E28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58DD695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11E80E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Columns[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Логин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].Visible = false;</w:t>
      </w:r>
    </w:p>
    <w:p w14:paraId="4A43D90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GridView1.Columns[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а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].Visible = false;</w:t>
      </w:r>
    </w:p>
    <w:p w14:paraId="27EA142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A14B70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7BE2F4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627B4C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4FA3F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521AD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6DD6BD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77F3C5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Clien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73A037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7A482E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3E2C4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личныйКабинет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536B77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F29A8E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424B4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4E27E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Admin" ||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1F5D853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1CD311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8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8();</w:t>
      </w:r>
    </w:p>
    <w:p w14:paraId="17E1984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.Show();</w:t>
      </w:r>
    </w:p>
    <w:p w14:paraId="449B898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DF6C5B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F0B217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090FD05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EB8419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9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9();</w:t>
      </w:r>
    </w:p>
    <w:p w14:paraId="3DBA241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.Show();</w:t>
      </w:r>
    </w:p>
    <w:p w14:paraId="29074A1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7B235F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ACDF86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3ABEC0C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2F5C7A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еизвестна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ользовате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9F9A1E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8C49F9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A2A3B3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D2BC6E4" w14:textId="2F335CD8" w:rsidR="00C83176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07DA488" w14:textId="77777777" w:rsidR="003F506A" w:rsidRPr="00C83176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2865EB" w14:textId="3379ED0C" w:rsidR="00C83176" w:rsidRPr="00C83176" w:rsidRDefault="00C83176" w:rsidP="00C8317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Скрипт</w:t>
      </w:r>
      <w:proofErr w:type="spellEnd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7 «</w:t>
      </w:r>
      <w:proofErr w:type="spellStart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Спектакли</w:t>
      </w:r>
      <w:proofErr w:type="spellEnd"/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»:</w:t>
      </w:r>
    </w:p>
    <w:p w14:paraId="5613067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32EB60E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F1C38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E6052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617CF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D04060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68A69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CAE8F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657E89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824CF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D0238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ing static System.Windows.Forms.VisualStyles.VisualStyleElement.StartPanel;</w:t>
      </w:r>
    </w:p>
    <w:p w14:paraId="05EF026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static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VisualStyles.VisualStyleElemen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D3BEA8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A14E5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WindowsFormsApp2</w:t>
      </w:r>
    </w:p>
    <w:p w14:paraId="4D46720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292943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7 : Form</w:t>
      </w:r>
    </w:p>
    <w:p w14:paraId="6C4D225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62ABF4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LAPTOP-Q7DU6KTJ;Initial catalog=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театр;Integrate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True";</w:t>
      </w:r>
    </w:p>
    <w:p w14:paraId="10F869F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7()</w:t>
      </w:r>
    </w:p>
    <w:p w14:paraId="2505456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643534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FDDED9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FF0487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18E74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66C834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4BF50C6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E92AC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19DA1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78D0BC7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ADACA5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92475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C7FB0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26F5D8E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08F6AA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abControl3.Hide();</w:t>
      </w:r>
    </w:p>
    <w:p w14:paraId="58FAE30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BE562E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Admin" ||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1A0F46E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720CF3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abControl3.Show();</w:t>
      </w:r>
    </w:p>
    <w:p w14:paraId="20BB022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14F0F8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Спектакли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1112803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DCD61E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B30821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2EFAF97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41B0B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C25057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034F8DD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01EC6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4AD780E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878884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3105F9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2FD0E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книги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36D74A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921CD0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C2E6D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1DF48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 ||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483A007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431663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62A5B2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41F738F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450264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D8680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3 form = new Form3();</w:t>
      </w:r>
    </w:p>
    <w:p w14:paraId="761AA06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688E93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D687DD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CB048E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E93E0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жанры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BFE4FC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647D4C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BA78F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C0393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015F820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80CA71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7378C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70EC16B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C2F864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40178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4 form = new Form4();</w:t>
      </w:r>
    </w:p>
    <w:p w14:paraId="53D2A06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26088E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C6FE41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B8D798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7D0F7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авторы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1C6D14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5829A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41B0D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2B3B5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 ||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5491759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B59FA8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ECD57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19C75BD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01B97A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94E8B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5 form = new Form5();</w:t>
      </w:r>
    </w:p>
    <w:p w14:paraId="24B147B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018318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B302AC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1E528D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5CD4B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заказы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758453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063772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DF649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22E8F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195146F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E1B704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У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ас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ет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к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этой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форм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оступ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AE4C3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02AFF68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391C3F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174DD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6 form = new Form6();</w:t>
      </w:r>
    </w:p>
    <w:p w14:paraId="6B123F0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6087DD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ED108B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447F2E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3E582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главноеМеню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DC931B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A84963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2 form = new Form2();</w:t>
      </w:r>
    </w:p>
    <w:p w14:paraId="7B829A6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C6B7CD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2A179A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7C5004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A9040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выйтиToolStripMenuItem1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E0D598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12FDAE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ействительно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хотит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ыйти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из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рилож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?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одтверждение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ыход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YesNo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Ques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3EE4B8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result =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Ye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7D451E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7581A2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9EF822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46149B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356D89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C0C9A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бновить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005554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7A63CF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F7CDEF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482756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DF022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9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562772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D82A72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query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"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SERT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O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Спектакли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Назв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Дата_и_время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Место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Опис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Стоимость_билетов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, Актеры)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VALUES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(@Название_спектакля, @Дата_и_время_проведения, @Место_проведения, @Описание_спектакля, @Стоимость_билетов, @Актеры)";</w:t>
      </w:r>
    </w:p>
    <w:p w14:paraId="2852762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E8B95D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C00A45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FAC5BE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224F0B7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D774D1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азв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28.Text);</w:t>
      </w:r>
    </w:p>
    <w:p w14:paraId="74D6218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ата_и_время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dateTimePicker1.Value);</w:t>
      </w:r>
    </w:p>
    <w:p w14:paraId="55D2447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Место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35.Text);</w:t>
      </w:r>
    </w:p>
    <w:p w14:paraId="7E9A4BA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пис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richTextBox4.Text);</w:t>
      </w:r>
    </w:p>
    <w:p w14:paraId="0054E9C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Стоимость_билетов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extBox1.Text));</w:t>
      </w:r>
    </w:p>
    <w:p w14:paraId="54998CC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Актер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richTextBox1.Text);</w:t>
      </w:r>
    </w:p>
    <w:p w14:paraId="21BA701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6AA9E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F05A9D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7514E3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5313A0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C8B763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D4399E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5746FC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F2552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0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1BA9EA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F65377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query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"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PDATE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Спектакли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ET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Назв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@Название_спектакля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Дата_и_время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@Дата_и_время_проведения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Место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@Место_проведения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Опис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@Описание_спектакля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Стоимость_билетов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@Стоимость_билетов, Актеры = @Актеры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WHERE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_спектакля = @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_спектакля";</w:t>
      </w:r>
    </w:p>
    <w:p w14:paraId="090CF50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1217EA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D05072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4F0B41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7138D9E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D0C31B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extBox3.Text));</w:t>
      </w:r>
    </w:p>
    <w:p w14:paraId="47DBCEF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азв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4.Text);</w:t>
      </w:r>
    </w:p>
    <w:p w14:paraId="56A0786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ата_и_время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dateTimePicker2.Value);</w:t>
      </w:r>
    </w:p>
    <w:p w14:paraId="653805F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Место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5.Text);</w:t>
      </w:r>
    </w:p>
    <w:p w14:paraId="3149F34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пис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richTextBox2.Text);</w:t>
      </w:r>
    </w:p>
    <w:p w14:paraId="7D06D21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Стоимость_билетов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extBox2.Text));</w:t>
      </w:r>
    </w:p>
    <w:p w14:paraId="09B7B54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Актер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, richTextBox5.Text);</w:t>
      </w:r>
    </w:p>
    <w:p w14:paraId="67B0FE8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21C70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6DC472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BA2A28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942A69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CFE68A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702323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A4DA73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1417F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1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DE8EAD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B85770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DELETE FROM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Спектакли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спектакля";</w:t>
      </w:r>
    </w:p>
    <w:p w14:paraId="7A34CB7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6E98C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6BE7F09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C04E88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235A6F6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F7141E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extBox32.Text));</w:t>
      </w:r>
    </w:p>
    <w:p w14:paraId="16FAE3B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FE82F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BF2893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286836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D6CF04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749804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9CAB9A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141D6D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DB203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727097D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47E825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1.Text.Trim();</w:t>
      </w:r>
    </w:p>
    <w:p w14:paraId="645B8FC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Nam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2.Text.Trim();</w:t>
      </w:r>
    </w:p>
    <w:p w14:paraId="27A7EAB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DateTim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6.Text.Trim(); //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Используем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extBox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ат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и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времени</w:t>
      </w:r>
      <w:proofErr w:type="spellEnd"/>
    </w:p>
    <w:p w14:paraId="6FE50A8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Loca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14.Text.Trim();</w:t>
      </w:r>
    </w:p>
    <w:p w14:paraId="40D1F44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Descrip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ichTextBox6.Text.Trim();</w:t>
      </w:r>
    </w:p>
    <w:p w14:paraId="5194040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TicketPric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xtBox9.Text.Trim();</w:t>
      </w:r>
    </w:p>
    <w:p w14:paraId="366A828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Actor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ichTextBox3.Text.Trim();</w:t>
      </w:r>
    </w:p>
    <w:p w14:paraId="2F1DC7D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892ED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@"SELECT * FROM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Спектакли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1=1";</w:t>
      </w:r>
    </w:p>
    <w:p w14:paraId="3DD5F75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7EC8A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nt.Try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I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, out int id))</w:t>
      </w:r>
    </w:p>
    <w:p w14:paraId="1EE3A44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E21FED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ID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{id}";</w:t>
      </w:r>
    </w:p>
    <w:p w14:paraId="1939C5F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86D2C8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5180D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Nam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4C9B85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9B1A67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азв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Nam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5F4BFA4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0CE120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953C0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DateTim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eTime.Try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DateTim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out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howDateTim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42DA57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631135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Дата_и_время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'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howDateTime:yyyy-MM-dd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HH:mm:s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'";</w:t>
      </w:r>
    </w:p>
    <w:p w14:paraId="03C0571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4D9B65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350F2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Loca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1934C6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AE78B6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Место_проведени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Loca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0FDAA7F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2694F4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D13D76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Descrip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6D3C28A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7F016B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писание_спектак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ShowDescrip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10A3223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D63C43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6B229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TicketPric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ecimal.TryPars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TicketPric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, out decimal price))</w:t>
      </w:r>
    </w:p>
    <w:p w14:paraId="441B901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0739EE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query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+= $"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AND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</w:rPr>
        <w:t>Стоимость_билетов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= {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price</w:t>
      </w:r>
      <w:r w:rsidRPr="003F506A">
        <w:rPr>
          <w:rFonts w:ascii="Cascadia Mono" w:hAnsi="Cascadia Mono" w:cs="Cascadia Mono"/>
          <w:color w:val="000000"/>
          <w:sz w:val="19"/>
          <w:szCs w:val="19"/>
        </w:rPr>
        <w:t>}";</w:t>
      </w:r>
    </w:p>
    <w:p w14:paraId="1EA3772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01FFE5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6D5F9E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Actor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CFA0E9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00E5EB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uery += $" AN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Актеры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KE '%{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ValueActor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%'";</w:t>
      </w:r>
    </w:p>
    <w:p w14:paraId="72548498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F6FADA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6507C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0E834A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739094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52264A2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F8889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69C3C47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42C1579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49457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2BFAE6B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372817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DE149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C8B49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C475CD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_Click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5E7D96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A8BB9B4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ilterDataBy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D60203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BC067B9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57EF3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личныйКабинетToolStripMenuItem_Clic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B80BDA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4F7F9F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3C89B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7AF76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Admin" ||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797336A3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403F8D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8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8();</w:t>
      </w:r>
    </w:p>
    <w:p w14:paraId="376DF9B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8.Show();</w:t>
      </w:r>
    </w:p>
    <w:p w14:paraId="1110CDE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CB6C44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A955AB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 if (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Client")</w:t>
      </w:r>
    </w:p>
    <w:p w14:paraId="6EC721A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862324B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form9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9();</w:t>
      </w:r>
    </w:p>
    <w:p w14:paraId="1A305D8F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9.Show();</w:t>
      </w:r>
    </w:p>
    <w:p w14:paraId="4C82098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3B4139A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E60BE15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0068FBE2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693AED1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Неизвестна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роль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пользователя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Ошибка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A67E16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0400B60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401459C" w14:textId="77777777" w:rsidR="003F506A" w:rsidRPr="003F506A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CBA11BC" w14:textId="70BA241F" w:rsidR="00C83176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F506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008B8F1" w14:textId="77777777" w:rsidR="003F506A" w:rsidRPr="00F26998" w:rsidRDefault="003F506A" w:rsidP="003F506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8DADD1D" w14:textId="794720A0" w:rsidR="00C83176" w:rsidRPr="00CE0BF2" w:rsidRDefault="00C83176" w:rsidP="00C8317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E0BF2">
        <w:rPr>
          <w:rFonts w:ascii="Times New Roman" w:hAnsi="Times New Roman" w:cs="Times New Roman"/>
          <w:color w:val="000000"/>
          <w:sz w:val="28"/>
          <w:szCs w:val="28"/>
        </w:rPr>
        <w:t xml:space="preserve">Скрипт </w:t>
      </w:r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Form</w:t>
      </w:r>
      <w:r w:rsidRPr="00CE0BF2">
        <w:rPr>
          <w:rFonts w:ascii="Times New Roman" w:hAnsi="Times New Roman" w:cs="Times New Roman"/>
          <w:color w:val="000000"/>
          <w:sz w:val="28"/>
          <w:szCs w:val="28"/>
        </w:rPr>
        <w:t>8 «Личный кабинет» для сотрудников:</w:t>
      </w:r>
    </w:p>
    <w:p w14:paraId="0CB145F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07D6673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42187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B29B7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035AE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C349F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F9D18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BE86D2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B1539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E034C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54776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using static System.Windows.Forms.VisualStyles.VisualStyleElement.StartPanel;</w:t>
      </w:r>
    </w:p>
    <w:p w14:paraId="32747E9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using static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VisualStyles.VisualStyleElemen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29ED4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7FB47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WindowsFormsApp2</w:t>
      </w:r>
    </w:p>
    <w:p w14:paraId="3F3C5CD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9C2120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8 : Form</w:t>
      </w:r>
    </w:p>
    <w:p w14:paraId="753B38D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BFF775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LAPTOP-Q7DU6KTJ;Initial catalog=</w:t>
      </w:r>
      <w:r>
        <w:rPr>
          <w:rFonts w:ascii="Cascadia Mono" w:hAnsi="Cascadia Mono" w:cs="Cascadia Mono"/>
          <w:color w:val="000000"/>
          <w:sz w:val="19"/>
          <w:szCs w:val="19"/>
        </w:rPr>
        <w:t>теат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Integrated Security=True";</w:t>
      </w:r>
    </w:p>
    <w:p w14:paraId="12919D6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8()</w:t>
      </w:r>
    </w:p>
    <w:p w14:paraId="7750EBD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75368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9B9D08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882A6A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3F86E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//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BorderStyle.Fixed3D;</w:t>
      </w:r>
    </w:p>
    <w:p w14:paraId="2B26C43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41BD8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3A10DE8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36A06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Сделат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xtBox1 </w:t>
      </w:r>
      <w:r>
        <w:rPr>
          <w:rFonts w:ascii="Cascadia Mono" w:hAnsi="Cascadia Mono" w:cs="Cascadia Mono"/>
          <w:color w:val="000000"/>
          <w:sz w:val="19"/>
          <w:szCs w:val="19"/>
        </w:rPr>
        <w:t>неизменяемым</w:t>
      </w:r>
    </w:p>
    <w:p w14:paraId="2EB3D5A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6.ReadOnly = true;</w:t>
      </w:r>
    </w:p>
    <w:p w14:paraId="4418196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940F1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A13AA7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4F7E76C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1A0C12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urrentUse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Usernam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1F133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301BB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</w:t>
      </w:r>
      <w:r>
        <w:rPr>
          <w:rFonts w:ascii="Cascadia Mono" w:hAnsi="Cascadia Mono" w:cs="Cascadia Mono"/>
          <w:color w:val="000000"/>
          <w:sz w:val="19"/>
          <w:szCs w:val="19"/>
        </w:rPr>
        <w:t>Управленцы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2EA3F7F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6BEF3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EC58EF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C0B509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19203C3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4B24DF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urrentUse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765C39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0E316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98B292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3AB7392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2218618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f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1C62B2D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1173B56E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10.Text = reader["ID_</w:t>
      </w:r>
      <w:r>
        <w:rPr>
          <w:rFonts w:ascii="Cascadia Mono" w:hAnsi="Cascadia Mono" w:cs="Cascadia Mono"/>
          <w:color w:val="000000"/>
          <w:sz w:val="19"/>
          <w:szCs w:val="19"/>
        </w:rPr>
        <w:t>работник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F03EFD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11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ФИ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514CB6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12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Должност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9CBB5B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9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Номе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телефо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705EC3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13.Text = reader["Email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944CF0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8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FC81F5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7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B66D22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6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298E6B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6ED84F2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7B606BA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D0E7DD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FFFA14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CDA6B9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5E818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Click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E9D0E8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A43717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UPDATE </w:t>
      </w:r>
      <w:r>
        <w:rPr>
          <w:rFonts w:ascii="Cascadia Mono" w:hAnsi="Cascadia Mono" w:cs="Cascadia Mono"/>
          <w:color w:val="000000"/>
          <w:sz w:val="19"/>
          <w:szCs w:val="19"/>
        </w:rPr>
        <w:t>Управленцы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T </w:t>
      </w:r>
      <w:r>
        <w:rPr>
          <w:rFonts w:ascii="Cascadia Mono" w:hAnsi="Cascadia Mono" w:cs="Cascadia Mono"/>
          <w:color w:val="000000"/>
          <w:sz w:val="19"/>
          <w:szCs w:val="19"/>
        </w:rPr>
        <w:t>ФИ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ФИ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Должност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Должност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Номе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телефо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Номе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телефо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Email = @Email,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ID_</w:t>
      </w:r>
      <w:r>
        <w:rPr>
          <w:rFonts w:ascii="Cascadia Mono" w:hAnsi="Cascadia Mono" w:cs="Cascadia Mono"/>
          <w:color w:val="000000"/>
          <w:sz w:val="19"/>
          <w:szCs w:val="19"/>
        </w:rPr>
        <w:t>работник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</w:t>
      </w:r>
      <w:r>
        <w:rPr>
          <w:rFonts w:ascii="Cascadia Mono" w:hAnsi="Cascadia Mono" w:cs="Cascadia Mono"/>
          <w:color w:val="000000"/>
          <w:sz w:val="19"/>
          <w:szCs w:val="19"/>
        </w:rPr>
        <w:t>работник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864B7F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F1B75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1612C10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883BCC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20EED21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04FEE9D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ID_</w:t>
      </w:r>
      <w:r>
        <w:rPr>
          <w:rFonts w:ascii="Cascadia Mono" w:hAnsi="Cascadia Mono" w:cs="Cascadia Mono"/>
          <w:color w:val="000000"/>
          <w:sz w:val="19"/>
          <w:szCs w:val="19"/>
        </w:rPr>
        <w:t>работник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textBox10.Text));</w:t>
      </w:r>
    </w:p>
    <w:p w14:paraId="425CBD8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ФИ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11.Text);</w:t>
      </w:r>
    </w:p>
    <w:p w14:paraId="7ADF021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Должност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12.Text);</w:t>
      </w:r>
    </w:p>
    <w:p w14:paraId="5860DCD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Номе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телефо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9.Text);</w:t>
      </w:r>
    </w:p>
    <w:p w14:paraId="1705EB5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Email", textBox13.Text);</w:t>
      </w:r>
    </w:p>
    <w:p w14:paraId="592164E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8.Text);</w:t>
      </w:r>
    </w:p>
    <w:p w14:paraId="7127FF8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7.Text);</w:t>
      </w:r>
    </w:p>
    <w:p w14:paraId="2681C3B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6.Text);</w:t>
      </w:r>
    </w:p>
    <w:p w14:paraId="5B3D303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70BDA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1285E3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4B29CA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330692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33E65F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D99C8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Информация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успешн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охране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r>
        <w:rPr>
          <w:rFonts w:ascii="Cascadia Mono" w:hAnsi="Cascadia Mono" w:cs="Cascadia Mono"/>
          <w:color w:val="000000"/>
          <w:sz w:val="19"/>
          <w:szCs w:val="19"/>
        </w:rPr>
        <w:t>Успех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Informa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657AA7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C323CA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4E258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книги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702180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660FE7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0E017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5B89A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08BC877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3A591C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У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ас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т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оступ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этой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орме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r>
        <w:rPr>
          <w:rFonts w:ascii="Cascadia Mono" w:hAnsi="Cascadia Mono" w:cs="Cascadia Mono"/>
          <w:color w:val="000000"/>
          <w:sz w:val="19"/>
          <w:szCs w:val="19"/>
        </w:rPr>
        <w:t>Ошибк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оступ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D59BC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3AC665D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83D60D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B9D8E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3 form = new Form3();</w:t>
      </w:r>
    </w:p>
    <w:p w14:paraId="15C1D40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7EF00E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702964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94B0A8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DF27B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жанры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202A4E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A7D894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4 form = new Form4();</w:t>
      </w:r>
    </w:p>
    <w:p w14:paraId="5D07AA8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A25D90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904CA0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7C71D2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B613E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авторы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02610F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F66506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Ro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26D2B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6D72E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urrentRo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Kassi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18DE781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9B0F4B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У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ас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т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оступ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этой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орме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r>
        <w:rPr>
          <w:rFonts w:ascii="Cascadia Mono" w:hAnsi="Cascadia Mono" w:cs="Cascadia Mono"/>
          <w:color w:val="000000"/>
          <w:sz w:val="19"/>
          <w:szCs w:val="19"/>
        </w:rPr>
        <w:t>Ошибк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оступ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4A8E53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5E6D365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EC9BBC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34695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5 form = new Form5();</w:t>
      </w:r>
    </w:p>
    <w:p w14:paraId="41BA68CD" w14:textId="77777777" w:rsid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rm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275368C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5E747C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4B95A9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D4F64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заказы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5F9983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51C20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6 form = new Form6();</w:t>
      </w:r>
    </w:p>
    <w:p w14:paraId="328CB7D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B76A42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1834FB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596157E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C35FE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спектакли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7433F0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D5607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7 form = new Form7();</w:t>
      </w:r>
    </w:p>
    <w:p w14:paraId="19E33B5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D67EDE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71E1EA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8A591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8977B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главноеМеню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3C27A9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6E5441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2 form = new Form2();</w:t>
      </w:r>
    </w:p>
    <w:p w14:paraId="6472661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3C39FF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2DC296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32E605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32BB5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выйти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ToolStripMenuItem1_Click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64A4C0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B547F3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Вы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ействительн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те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ыйти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з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иложения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?", "</w:t>
      </w:r>
      <w:r>
        <w:rPr>
          <w:rFonts w:ascii="Cascadia Mono" w:hAnsi="Cascadia Mono" w:cs="Cascadia Mono"/>
          <w:color w:val="000000"/>
          <w:sz w:val="19"/>
          <w:szCs w:val="19"/>
        </w:rPr>
        <w:t>Подтверждение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ыход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YesNo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Ques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3A046EE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result =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Ye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6CDE0E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33A63A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20DADB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1CD701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150ECF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9F300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обновить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E011DEF" w14:textId="77777777" w:rsid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BE6260F" w14:textId="77777777" w:rsid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ad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474F19E7" w14:textId="77777777" w:rsid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0A18C4F" w14:textId="77777777" w:rsid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09080ED" w14:textId="77777777" w:rsid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8BB9755" w14:textId="30AEEE5F" w:rsidR="00C83176" w:rsidRPr="00CE0BF2" w:rsidRDefault="00C83176" w:rsidP="00C831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FBF1112" w14:textId="77777777" w:rsidR="00C83176" w:rsidRPr="00CE0BF2" w:rsidRDefault="00C83176" w:rsidP="00C831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313AF63" w14:textId="61FBE7FD" w:rsidR="00C83176" w:rsidRPr="00F26998" w:rsidRDefault="00C83176" w:rsidP="00C8317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26998">
        <w:rPr>
          <w:rFonts w:ascii="Times New Roman" w:hAnsi="Times New Roman" w:cs="Times New Roman"/>
          <w:color w:val="000000"/>
          <w:sz w:val="28"/>
          <w:szCs w:val="28"/>
        </w:rPr>
        <w:t xml:space="preserve">Скрипт </w:t>
      </w:r>
      <w:r w:rsidRPr="00C83176">
        <w:rPr>
          <w:rFonts w:ascii="Times New Roman" w:hAnsi="Times New Roman" w:cs="Times New Roman"/>
          <w:color w:val="000000"/>
          <w:sz w:val="28"/>
          <w:szCs w:val="28"/>
          <w:lang w:val="en-US"/>
        </w:rPr>
        <w:t>Form</w:t>
      </w:r>
      <w:r w:rsidRPr="00F26998">
        <w:rPr>
          <w:rFonts w:ascii="Times New Roman" w:hAnsi="Times New Roman" w:cs="Times New Roman"/>
          <w:color w:val="000000"/>
          <w:sz w:val="28"/>
          <w:szCs w:val="28"/>
        </w:rPr>
        <w:t>9 «Личный кабинет» для клиентов:</w:t>
      </w:r>
    </w:p>
    <w:p w14:paraId="1DF28DD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7D39726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E619A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7305D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B3F1B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4C761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5BE35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E2D724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85AFF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BC439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7AB04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using static System.Windows.Forms.VisualStyles.VisualStyleElement.StartPanel;</w:t>
      </w:r>
    </w:p>
    <w:p w14:paraId="05CA8B1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static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VisualStyles.VisualStyleElemen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64784C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BE2E7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WindowsFormsApp2</w:t>
      </w:r>
    </w:p>
    <w:p w14:paraId="5B0A944E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FE849D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9 : Form</w:t>
      </w:r>
    </w:p>
    <w:p w14:paraId="4D652D8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D90298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LAPTOP-Q7DU6KTJ;Initial catalog=</w:t>
      </w:r>
      <w:r>
        <w:rPr>
          <w:rFonts w:ascii="Cascadia Mono" w:hAnsi="Cascadia Mono" w:cs="Cascadia Mono"/>
          <w:color w:val="000000"/>
          <w:sz w:val="19"/>
          <w:szCs w:val="19"/>
        </w:rPr>
        <w:t>теат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Integrated Security=True";</w:t>
      </w:r>
    </w:p>
    <w:p w14:paraId="5E96BEB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9()</w:t>
      </w:r>
    </w:p>
    <w:p w14:paraId="581F710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40381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FB4B1A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2114C8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B2D67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D9E51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4935E7F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40FBA7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70CCEE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3472A9A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DE3CB7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urrentUse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UserManager.CurrentUser.Usernam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01F6A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60AE7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</w:t>
      </w:r>
      <w:r>
        <w:rPr>
          <w:rFonts w:ascii="Cascadia Mono" w:hAnsi="Cascadia Mono" w:cs="Cascadia Mono"/>
          <w:color w:val="000000"/>
          <w:sz w:val="19"/>
          <w:szCs w:val="19"/>
        </w:rPr>
        <w:t>Клиенты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351151B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77939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A66131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8F6864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1489815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A32FD7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urrentUse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133379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E888E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7D7DE3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4F7543C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60B68BB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f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561B354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6CD72B3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10.Text = reader["ID_</w:t>
      </w:r>
      <w:r>
        <w:rPr>
          <w:rFonts w:ascii="Cascadia Mono" w:hAnsi="Cascadia Mono" w:cs="Cascadia Mono"/>
          <w:color w:val="000000"/>
          <w:sz w:val="19"/>
          <w:szCs w:val="19"/>
        </w:rPr>
        <w:t>клиент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5A2FCE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11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ФИ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8CD353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12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Номе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телефо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37F25C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9.Text = reader["Email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FD9BA09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13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EC2A43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xtBox8.Text = reader["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].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C22AD9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296B65E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18324C0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C9A957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164943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A965B8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42B65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Click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B5B0A1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E9EFB6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UPDATE </w:t>
      </w:r>
      <w:r>
        <w:rPr>
          <w:rFonts w:ascii="Cascadia Mono" w:hAnsi="Cascadia Mono" w:cs="Cascadia Mono"/>
          <w:color w:val="000000"/>
          <w:sz w:val="19"/>
          <w:szCs w:val="19"/>
        </w:rPr>
        <w:t>Клиенты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T </w:t>
      </w:r>
      <w:r>
        <w:rPr>
          <w:rFonts w:ascii="Cascadia Mono" w:hAnsi="Cascadia Mono" w:cs="Cascadia Mono"/>
          <w:color w:val="000000"/>
          <w:sz w:val="19"/>
          <w:szCs w:val="19"/>
        </w:rPr>
        <w:t>ФИ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ФИ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Номе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телефо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Номе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телефо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Email = @Email,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WHERE ID_</w:t>
      </w:r>
      <w:r>
        <w:rPr>
          <w:rFonts w:ascii="Cascadia Mono" w:hAnsi="Cascadia Mono" w:cs="Cascadia Mono"/>
          <w:color w:val="000000"/>
          <w:sz w:val="19"/>
          <w:szCs w:val="19"/>
        </w:rPr>
        <w:t>клиент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D_</w:t>
      </w:r>
      <w:r>
        <w:rPr>
          <w:rFonts w:ascii="Cascadia Mono" w:hAnsi="Cascadia Mono" w:cs="Cascadia Mono"/>
          <w:color w:val="000000"/>
          <w:sz w:val="19"/>
          <w:szCs w:val="19"/>
        </w:rPr>
        <w:t>клиент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41EAF1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2F48E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90C164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FBEF47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7BB530D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11F064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ID_</w:t>
      </w:r>
      <w:r>
        <w:rPr>
          <w:rFonts w:ascii="Cascadia Mono" w:hAnsi="Cascadia Mono" w:cs="Cascadia Mono"/>
          <w:color w:val="000000"/>
          <w:sz w:val="19"/>
          <w:szCs w:val="19"/>
        </w:rPr>
        <w:t>клиент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int.Pars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textBox10.Text));</w:t>
      </w:r>
    </w:p>
    <w:p w14:paraId="4E42080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ФИ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11.Text);</w:t>
      </w:r>
    </w:p>
    <w:p w14:paraId="563B9E3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Номер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телефо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12.Text);</w:t>
      </w:r>
    </w:p>
    <w:p w14:paraId="48323086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Email", textBox9.Text);</w:t>
      </w:r>
    </w:p>
    <w:p w14:paraId="487C5E8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13.Text);</w:t>
      </w:r>
    </w:p>
    <w:p w14:paraId="6642E5F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", textBox8.Text);</w:t>
      </w:r>
    </w:p>
    <w:p w14:paraId="2F7DF44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11FC3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304FC47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14F2222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3DD533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CCEF95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3F6E1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Информация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успешн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охранен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.", "</w:t>
      </w:r>
      <w:r>
        <w:rPr>
          <w:rFonts w:ascii="Cascadia Mono" w:hAnsi="Cascadia Mono" w:cs="Cascadia Mono"/>
          <w:color w:val="000000"/>
          <w:sz w:val="19"/>
          <w:szCs w:val="19"/>
        </w:rPr>
        <w:t>Успех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Informa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B6E739D" w14:textId="77777777" w:rsid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7564E89" w14:textId="77777777" w:rsid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50FCB6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rivate void </w:t>
      </w:r>
      <w:r>
        <w:rPr>
          <w:rFonts w:ascii="Cascadia Mono" w:hAnsi="Cascadia Mono" w:cs="Cascadia Mono"/>
          <w:color w:val="000000"/>
          <w:sz w:val="19"/>
          <w:szCs w:val="19"/>
        </w:rPr>
        <w:t>спектакли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9FA8B33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BBB157E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7 form = new Form7();</w:t>
      </w:r>
    </w:p>
    <w:p w14:paraId="6334672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C67127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93C7FBA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FCDF68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1374A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главноеМеню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56EABF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1C719D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2 form = new Form2();</w:t>
      </w:r>
    </w:p>
    <w:p w14:paraId="7E37060C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FEFFC5D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4B134F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D49652F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BB8F2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выйти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ToolStripMenuItem1_Click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D704F5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89FC971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Вы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ействительно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те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ыйти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з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иложения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?", "</w:t>
      </w:r>
      <w:r>
        <w:rPr>
          <w:rFonts w:ascii="Cascadia Mono" w:hAnsi="Cascadia Mono" w:cs="Cascadia Mono"/>
          <w:color w:val="000000"/>
          <w:sz w:val="19"/>
          <w:szCs w:val="19"/>
        </w:rPr>
        <w:t>Подтверждение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ыхода</w:t>
      </w: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YesNo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Question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4FFC700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result ==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Ye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382016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D7C7AF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B858E65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DB4BBE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98F5C4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19352B" w14:textId="77777777" w:rsidR="00CE0BF2" w:rsidRPr="00CE0BF2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обновить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E19B214" w14:textId="77777777" w:rsidR="00CE0BF2" w:rsidRPr="00F26998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0BF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2699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AD15BB1" w14:textId="77777777" w:rsidR="00CE0BF2" w:rsidRPr="00F26998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2699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26998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F2699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CB77882" w14:textId="77777777" w:rsidR="00CE0BF2" w:rsidRPr="00F26998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2699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596D996" w14:textId="77777777" w:rsidR="00CE0BF2" w:rsidRPr="00F26998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2699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7261879" w14:textId="77777777" w:rsidR="00CE0BF2" w:rsidRPr="00F26998" w:rsidRDefault="00CE0BF2" w:rsidP="00CE0BF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2699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FC25F77" w14:textId="77777777" w:rsidR="00C83176" w:rsidRPr="00F26998" w:rsidRDefault="00C83176" w:rsidP="00C83176">
      <w:pPr>
        <w:rPr>
          <w:lang w:val="en-US"/>
        </w:rPr>
      </w:pPr>
    </w:p>
    <w:p w14:paraId="27A6223A" w14:textId="193EAC68" w:rsidR="00AD192F" w:rsidRPr="00F26998" w:rsidRDefault="00AD192F" w:rsidP="00AD192F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bookmarkStart w:id="11" w:name="_Toc180056376"/>
      <w:r w:rsidRPr="00AD192F">
        <w:rPr>
          <w:rFonts w:ascii="Times New Roman" w:hAnsi="Times New Roman" w:cs="Times New Roman"/>
          <w:color w:val="000000"/>
          <w:sz w:val="28"/>
          <w:szCs w:val="28"/>
        </w:rPr>
        <w:t>Приложение</w:t>
      </w:r>
      <w:r w:rsidRPr="00F2699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D192F">
        <w:rPr>
          <w:rFonts w:ascii="Times New Roman" w:hAnsi="Times New Roman" w:cs="Times New Roman"/>
          <w:color w:val="000000"/>
          <w:sz w:val="28"/>
          <w:szCs w:val="28"/>
        </w:rPr>
        <w:t>Б</w:t>
      </w:r>
      <w:bookmarkEnd w:id="11"/>
    </w:p>
    <w:p w14:paraId="1468BFB7" w14:textId="75E98C80" w:rsidR="0055736B" w:rsidRPr="00F26998" w:rsidRDefault="00C83176" w:rsidP="0055736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83176">
        <w:rPr>
          <w:rFonts w:ascii="Times New Roman" w:hAnsi="Times New Roman" w:cs="Times New Roman"/>
          <w:sz w:val="28"/>
          <w:szCs w:val="28"/>
        </w:rPr>
        <w:t>Скрипт</w:t>
      </w:r>
      <w:r w:rsidRPr="00F2699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83176">
        <w:rPr>
          <w:rFonts w:ascii="Times New Roman" w:hAnsi="Times New Roman" w:cs="Times New Roman"/>
          <w:sz w:val="28"/>
          <w:szCs w:val="28"/>
          <w:lang w:val="en-US"/>
        </w:rPr>
        <w:t>UnitTestProject</w:t>
      </w:r>
      <w:r w:rsidRPr="00F26998">
        <w:rPr>
          <w:rFonts w:ascii="Times New Roman" w:hAnsi="Times New Roman" w:cs="Times New Roman"/>
          <w:sz w:val="28"/>
          <w:szCs w:val="28"/>
          <w:lang w:val="en-US"/>
        </w:rPr>
        <w:t>1:</w:t>
      </w:r>
    </w:p>
    <w:p w14:paraId="2D04EED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VisualStudio.TestTools.UnitTesting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4C525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7FF234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F92E8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sFormsApp2;</w:t>
      </w:r>
    </w:p>
    <w:p w14:paraId="7F7C26F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8F0F90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nitTestProject1</w:t>
      </w:r>
    </w:p>
    <w:p w14:paraId="2F8D524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B9A99D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50C35A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2B91AF"/>
          <w:sz w:val="19"/>
          <w:szCs w:val="19"/>
          <w:lang w:val="en-US"/>
        </w:rPr>
        <w:t>UnitTest1</w:t>
      </w:r>
    </w:p>
    <w:p w14:paraId="5073272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CB0E03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1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95DBB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1BF25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Initializ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332D108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tup()</w:t>
      </w:r>
    </w:p>
    <w:p w14:paraId="62DF0C5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1E9398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=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1();</w:t>
      </w:r>
    </w:p>
    <w:p w14:paraId="0B50B44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221DA0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B5C8C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3E5829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xtBox2_TextChanged_ShouldMaskPassword()</w:t>
      </w:r>
    </w:p>
    <w:p w14:paraId="46D0C3E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1F98E4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6DD312B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password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815AF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8C360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4402C65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_TextChanged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980299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C73C0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ssert</w:t>
      </w:r>
    </w:p>
    <w:p w14:paraId="6A5598C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(form1.textBox2.UseSystemPasswordChar);</w:t>
      </w:r>
    </w:p>
    <w:p w14:paraId="70D3D14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91084B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BFED9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330AB1E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_EmptyLogin_ShouldShowErrorMessage()</w:t>
      </w:r>
    </w:p>
    <w:p w14:paraId="3C57513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CD39F9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5D9D6FC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1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D68AC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password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979BF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46FCE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5561810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A022E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686A63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Assert</w:t>
      </w:r>
      <w:proofErr w:type="spellEnd"/>
    </w:p>
    <w:p w14:paraId="0AC629B7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наличие сообщения об ошибке</w:t>
      </w:r>
    </w:p>
    <w:p w14:paraId="6F3B0B7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734116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8D4EC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F14DDE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_EmptyPassword_ShouldShowErrorMessage()</w:t>
      </w:r>
    </w:p>
    <w:p w14:paraId="6E9188B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03684E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2694B92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1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login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8EF77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B846D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8302F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0E16B66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601EA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84BDF7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Assert</w:t>
      </w:r>
      <w:proofErr w:type="spellEnd"/>
    </w:p>
    <w:p w14:paraId="117889A5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наличие сообщения об ошибке</w:t>
      </w:r>
    </w:p>
    <w:p w14:paraId="58453B6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304F50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38C4C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3CE1681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_InvalidCredentials_ShouldShowErrorMessage()</w:t>
      </w:r>
    </w:p>
    <w:p w14:paraId="2E63593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461FCB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2E29476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1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invalidLogin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A63B5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invalidPassword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3EBC5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CD142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5789FAE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36A6FD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52613B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Assert</w:t>
      </w:r>
      <w:proofErr w:type="spellEnd"/>
    </w:p>
    <w:p w14:paraId="4468D625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наличие сообщения об ошибке</w:t>
      </w:r>
    </w:p>
    <w:p w14:paraId="04EC2EC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3CA1F0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15B1A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74E1B2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_ValidCredentials_ShouldOpenForm2()</w:t>
      </w:r>
    </w:p>
    <w:p w14:paraId="6A758BA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A7C4F2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4DF4725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1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validLogin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D2524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validPassword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AB919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FD03E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758AA72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33B69E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5A513A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Assert</w:t>
      </w:r>
      <w:proofErr w:type="spellEnd"/>
    </w:p>
    <w:p w14:paraId="18EB1283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открытие Form2</w:t>
      </w:r>
    </w:p>
    <w:p w14:paraId="0D31E98F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ED9CEBE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4DD26E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32ABB5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_NewUser_ShouldRegisterAndOpenForm2()</w:t>
      </w:r>
    </w:p>
    <w:p w14:paraId="19610A3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AD28AA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3A1DCD8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1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newLogin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62C25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newPassword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C60E3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1D58C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18E3DF0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EFD87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4F8381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Assert</w:t>
      </w:r>
      <w:proofErr w:type="spellEnd"/>
    </w:p>
    <w:p w14:paraId="1974A988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регистрацию и открытие Form2</w:t>
      </w:r>
    </w:p>
    <w:p w14:paraId="2B988CB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65A245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2FEBE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878CFE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_ExistingUser_ShouldNotRegister()</w:t>
      </w:r>
    </w:p>
    <w:p w14:paraId="6DCCE7D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8E65CB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6880F62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1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existingLogin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70568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existingPassword</w:t>
      </w:r>
      <w:proofErr w:type="spellEnd"/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B3D4B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F3D38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5C07EA7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6B9D48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1C2DD2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Assert</w:t>
      </w:r>
      <w:proofErr w:type="spellEnd"/>
    </w:p>
    <w:p w14:paraId="5E1689C9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наличие сообщения об ошибке</w:t>
      </w:r>
    </w:p>
    <w:p w14:paraId="21B0BC36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4313571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DBF10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6B9EC7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_EmptyLoginAndPassword_ShouldShowErrorMessage()</w:t>
      </w:r>
    </w:p>
    <w:p w14:paraId="75B0513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82789B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6FDBCF5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1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ADC82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E40C6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BBD66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6F1C2BB7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6C5FB9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51060E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Assert</w:t>
      </w:r>
      <w:proofErr w:type="spellEnd"/>
    </w:p>
    <w:p w14:paraId="0361FDCA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наличие сообщения об ошибке</w:t>
      </w:r>
    </w:p>
    <w:p w14:paraId="6151D26C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B02613D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59192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625FB2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_WhitespaceLogin_ShouldShowErrorMessage()</w:t>
      </w:r>
    </w:p>
    <w:p w14:paraId="7A1FE94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545C6F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50EE36E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1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   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BD724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password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D6856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C9B32B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53EB22C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A31CC9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94570F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Assert</w:t>
      </w:r>
      <w:proofErr w:type="spellEnd"/>
    </w:p>
    <w:p w14:paraId="1FDCC706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Проверка на наличие сообщения об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ошибкеперд</w:t>
      </w:r>
      <w:proofErr w:type="spellEnd"/>
    </w:p>
    <w:p w14:paraId="73CBEC38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13225A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DAE3D0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762774F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_WhitespacePassword_ShouldShowErrorMessage()</w:t>
      </w:r>
    </w:p>
    <w:p w14:paraId="6787D5E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25242E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rrange</w:t>
      </w:r>
    </w:p>
    <w:p w14:paraId="68E9D3D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1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login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701AB2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2.Text = </w:t>
      </w:r>
      <w:r w:rsidRPr="00197BC6">
        <w:rPr>
          <w:rFonts w:ascii="Cascadia Mono" w:hAnsi="Cascadia Mono" w:cs="Cascadia Mono"/>
          <w:color w:val="A31515"/>
          <w:sz w:val="19"/>
          <w:szCs w:val="19"/>
          <w:lang w:val="en-US"/>
        </w:rPr>
        <w:t>"   "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BCFEBA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84D3F3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97BC6">
        <w:rPr>
          <w:rFonts w:ascii="Cascadia Mono" w:hAnsi="Cascadia Mono" w:cs="Cascadia Mono"/>
          <w:color w:val="008000"/>
          <w:sz w:val="19"/>
          <w:szCs w:val="19"/>
          <w:lang w:val="en-US"/>
        </w:rPr>
        <w:t>// Act</w:t>
      </w:r>
    </w:p>
    <w:p w14:paraId="1BC3FBD4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button1_Click(</w:t>
      </w:r>
      <w:r w:rsidRPr="00197BC6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8A0BE45" w14:textId="77777777" w:rsidR="00197BC6" w:rsidRP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B03721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97BC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Assert</w:t>
      </w:r>
      <w:proofErr w:type="spellEnd"/>
    </w:p>
    <w:p w14:paraId="583FD390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ка на наличие сообщения об ошибке</w:t>
      </w:r>
    </w:p>
    <w:p w14:paraId="23A42EB4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6CA07EBD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42B0036" w14:textId="77777777" w:rsidR="00197BC6" w:rsidRDefault="00197BC6" w:rsidP="00197B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38ACDAD" w14:textId="77777777" w:rsidR="00AD192F" w:rsidRDefault="00AD192F" w:rsidP="00236831">
      <w:pPr>
        <w:spacing w:after="0" w:line="240" w:lineRule="auto"/>
        <w:rPr>
          <w:rFonts w:ascii="Times New Roman" w:eastAsia="Calibri" w:hAnsi="Times New Roman"/>
          <w:b/>
          <w:sz w:val="24"/>
        </w:rPr>
      </w:pPr>
    </w:p>
    <w:p w14:paraId="427F35D4" w14:textId="6060257B" w:rsidR="00AD192F" w:rsidRPr="00D33736" w:rsidRDefault="00AD192F" w:rsidP="00236831">
      <w:pPr>
        <w:spacing w:after="0" w:line="240" w:lineRule="auto"/>
        <w:rPr>
          <w:rFonts w:ascii="Times New Roman" w:eastAsia="Calibri" w:hAnsi="Times New Roman"/>
          <w:b/>
          <w:sz w:val="24"/>
        </w:rPr>
        <w:sectPr w:rsidR="00AD192F" w:rsidRPr="00D33736" w:rsidSect="00B428E1">
          <w:footerReference w:type="default" r:id="rId57"/>
          <w:pgSz w:w="11906" w:h="16838"/>
          <w:pgMar w:top="1134" w:right="850" w:bottom="1134" w:left="709" w:header="708" w:footer="708" w:gutter="0"/>
          <w:pgNumType w:start="5"/>
          <w:cols w:space="708"/>
          <w:docGrid w:linePitch="360"/>
        </w:sectPr>
      </w:pPr>
    </w:p>
    <w:p w14:paraId="13B7AE04" w14:textId="0725717B" w:rsidR="001343DA" w:rsidRPr="00AD1FE8" w:rsidRDefault="001343DA" w:rsidP="001343DA">
      <w:pPr>
        <w:spacing w:after="0" w:line="240" w:lineRule="auto"/>
        <w:jc w:val="center"/>
        <w:rPr>
          <w:rFonts w:ascii="Times New Roman" w:eastAsia="Calibri" w:hAnsi="Times New Roman"/>
          <w:b/>
          <w:sz w:val="24"/>
        </w:rPr>
      </w:pPr>
      <w:r w:rsidRPr="00AD1FE8">
        <w:rPr>
          <w:rFonts w:ascii="Times New Roman" w:eastAsia="Calibri" w:hAnsi="Times New Roman"/>
          <w:b/>
          <w:sz w:val="24"/>
        </w:rPr>
        <w:t>АТТЕСТАЦИОННЫЙ ЛИСТ</w:t>
      </w:r>
    </w:p>
    <w:p w14:paraId="089B84F5" w14:textId="77777777" w:rsidR="001343DA" w:rsidRPr="00AD1FE8" w:rsidRDefault="001343DA" w:rsidP="001343DA">
      <w:pPr>
        <w:spacing w:after="0" w:line="240" w:lineRule="auto"/>
        <w:jc w:val="center"/>
        <w:rPr>
          <w:rFonts w:ascii="Times New Roman" w:eastAsia="Calibri" w:hAnsi="Times New Roman"/>
          <w:b/>
        </w:rPr>
      </w:pPr>
      <w:r w:rsidRPr="00AD1FE8">
        <w:rPr>
          <w:rFonts w:ascii="Times New Roman" w:eastAsia="Calibri" w:hAnsi="Times New Roman"/>
          <w:b/>
        </w:rPr>
        <w:t xml:space="preserve"> ПО </w:t>
      </w:r>
      <w:r>
        <w:rPr>
          <w:rFonts w:ascii="Times New Roman" w:eastAsia="Calibri" w:hAnsi="Times New Roman"/>
          <w:b/>
        </w:rPr>
        <w:t>ПРОИЗВОДСТВЕННОЙ</w:t>
      </w:r>
      <w:r w:rsidRPr="00AD1FE8">
        <w:rPr>
          <w:rFonts w:ascii="Times New Roman" w:eastAsia="Calibri" w:hAnsi="Times New Roman"/>
          <w:b/>
        </w:rPr>
        <w:t xml:space="preserve"> ПРАКТИКЕ (ПО ПРОФИЛЮ СПЕЦИАЛЬНОСТИ)</w:t>
      </w:r>
    </w:p>
    <w:p w14:paraId="514852A4" w14:textId="77777777" w:rsidR="001343DA" w:rsidRPr="00E723E1" w:rsidRDefault="001343DA" w:rsidP="001343DA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</w:rPr>
      </w:pPr>
    </w:p>
    <w:p w14:paraId="5E973ACA" w14:textId="6DB7622E" w:rsidR="001343DA" w:rsidRDefault="001343DA" w:rsidP="001343DA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По профессиональному модулю ПМ </w:t>
      </w:r>
      <w:r w:rsidR="008C72F0">
        <w:rPr>
          <w:rFonts w:ascii="Times New Roman" w:hAnsi="Times New Roman"/>
          <w:sz w:val="28"/>
          <w:szCs w:val="24"/>
        </w:rPr>
        <w:t>0</w:t>
      </w:r>
      <w:r w:rsidR="00273695">
        <w:rPr>
          <w:rFonts w:ascii="Times New Roman" w:hAnsi="Times New Roman"/>
          <w:sz w:val="28"/>
          <w:szCs w:val="24"/>
        </w:rPr>
        <w:t>2</w:t>
      </w:r>
      <w:r>
        <w:rPr>
          <w:rFonts w:ascii="Times New Roman" w:hAnsi="Times New Roman"/>
          <w:sz w:val="28"/>
          <w:szCs w:val="24"/>
        </w:rPr>
        <w:t xml:space="preserve"> - </w:t>
      </w:r>
      <w:r w:rsidR="008C72F0" w:rsidRPr="00230845">
        <w:rPr>
          <w:rFonts w:ascii="Times New Roman" w:hAnsi="Times New Roman"/>
          <w:sz w:val="28"/>
          <w:szCs w:val="24"/>
          <w:u w:val="single"/>
        </w:rPr>
        <w:t>«</w:t>
      </w:r>
      <w:r w:rsidR="00273695"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 w:rsidR="00273695">
        <w:rPr>
          <w:rFonts w:ascii="Times New Roman" w:hAnsi="Times New Roman"/>
          <w:sz w:val="28"/>
          <w:szCs w:val="24"/>
          <w:u w:val="single"/>
        </w:rPr>
        <w:tab/>
      </w:r>
      <w:r w:rsidR="00273695">
        <w:rPr>
          <w:rFonts w:ascii="Times New Roman" w:hAnsi="Times New Roman"/>
          <w:sz w:val="28"/>
          <w:szCs w:val="24"/>
          <w:u w:val="single"/>
        </w:rPr>
        <w:tab/>
      </w:r>
      <w:r w:rsidR="00273695"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 w:rsidR="008C72F0">
        <w:rPr>
          <w:rFonts w:ascii="Times New Roman" w:hAnsi="Times New Roman"/>
          <w:sz w:val="28"/>
          <w:szCs w:val="24"/>
          <w:u w:val="single"/>
        </w:rPr>
        <w:t>»</w:t>
      </w:r>
      <w:r w:rsidR="008C72F0"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="00273695">
        <w:rPr>
          <w:rFonts w:ascii="Times New Roman" w:hAnsi="Times New Roman"/>
          <w:sz w:val="28"/>
          <w:szCs w:val="24"/>
          <w:u w:val="single"/>
        </w:rPr>
        <w:tab/>
      </w:r>
      <w:r w:rsidR="00273695">
        <w:rPr>
          <w:rFonts w:ascii="Times New Roman" w:hAnsi="Times New Roman"/>
          <w:sz w:val="28"/>
          <w:szCs w:val="24"/>
          <w:u w:val="single"/>
        </w:rPr>
        <w:tab/>
      </w:r>
    </w:p>
    <w:p w14:paraId="6AB72FB9" w14:textId="77777777" w:rsidR="001343DA" w:rsidRDefault="001343DA" w:rsidP="001343DA">
      <w:pPr>
        <w:spacing w:after="0" w:line="240" w:lineRule="auto"/>
        <w:jc w:val="center"/>
        <w:rPr>
          <w:rFonts w:ascii="Times New Roman" w:eastAsiaTheme="minorEastAsia" w:hAnsi="Times New Roman"/>
          <w:sz w:val="18"/>
          <w:szCs w:val="28"/>
        </w:rPr>
      </w:pPr>
      <w:r>
        <w:rPr>
          <w:rFonts w:ascii="Times New Roman" w:hAnsi="Times New Roman"/>
          <w:sz w:val="20"/>
          <w:szCs w:val="20"/>
        </w:rPr>
        <w:t>(код и наименование)</w:t>
      </w:r>
    </w:p>
    <w:p w14:paraId="10AEABF8" w14:textId="77777777" w:rsidR="001343DA" w:rsidRDefault="001343DA" w:rsidP="001343DA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80801D1" w14:textId="77777777" w:rsidR="001343DA" w:rsidRDefault="001343DA" w:rsidP="001343DA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063A75A9" w14:textId="10745C6C" w:rsidR="001343DA" w:rsidRDefault="001343DA" w:rsidP="001343DA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="008C72F0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/>
          <w:sz w:val="28"/>
          <w:szCs w:val="28"/>
        </w:rPr>
        <w:t>курса</w:t>
      </w: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 w:rsidR="008C72F0">
        <w:rPr>
          <w:rFonts w:ascii="Times New Roman" w:hAnsi="Times New Roman"/>
          <w:sz w:val="28"/>
          <w:szCs w:val="28"/>
          <w:u w:val="single"/>
        </w:rPr>
        <w:t>4</w:t>
      </w:r>
      <w:r w:rsidRPr="001343DA">
        <w:rPr>
          <w:rFonts w:ascii="Times New Roman" w:hAnsi="Times New Roman"/>
          <w:sz w:val="28"/>
          <w:szCs w:val="28"/>
          <w:u w:val="single"/>
        </w:rPr>
        <w:t>2919/</w:t>
      </w:r>
      <w:r>
        <w:rPr>
          <w:rFonts w:ascii="Times New Roman" w:hAnsi="Times New Roman"/>
          <w:sz w:val="28"/>
          <w:szCs w:val="28"/>
          <w:u w:val="single"/>
        </w:rPr>
        <w:t xml:space="preserve">8   </w:t>
      </w:r>
      <w:r>
        <w:rPr>
          <w:rFonts w:ascii="Times New Roman" w:hAnsi="Times New Roman"/>
          <w:sz w:val="28"/>
          <w:szCs w:val="28"/>
        </w:rPr>
        <w:t>группы</w:t>
      </w:r>
    </w:p>
    <w:p w14:paraId="0BC099DB" w14:textId="77777777" w:rsidR="001343DA" w:rsidRDefault="001343DA" w:rsidP="001343D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6DB28A4" w14:textId="4310B6E9" w:rsidR="001343DA" w:rsidRDefault="001343DA" w:rsidP="001343DA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         </w:t>
      </w:r>
      <w:r>
        <w:rPr>
          <w:rFonts w:ascii="Times New Roman" w:hAnsi="Times New Roman"/>
          <w:sz w:val="28"/>
          <w:szCs w:val="28"/>
          <w:u w:val="single"/>
        </w:rPr>
        <w:tab/>
        <w:t>Штропина Ксения Максимовна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             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0B323B9" w14:textId="77777777" w:rsidR="001343DA" w:rsidRDefault="001343DA" w:rsidP="001343DA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</w:t>
      </w:r>
      <w:r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036E4BB3" w14:textId="77777777" w:rsidR="001343DA" w:rsidRDefault="001343DA" w:rsidP="001343DA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95ABD30" w14:textId="77777777" w:rsidR="001343DA" w:rsidRDefault="001343DA" w:rsidP="001343DA">
      <w:pPr>
        <w:spacing w:after="0" w:line="204" w:lineRule="auto"/>
        <w:rPr>
          <w:rFonts w:ascii="Times New Roman" w:hAnsi="Times New Roman"/>
          <w:sz w:val="16"/>
          <w:szCs w:val="24"/>
        </w:rPr>
      </w:pPr>
    </w:p>
    <w:p w14:paraId="38F2EA2C" w14:textId="77777777" w:rsidR="00273695" w:rsidRPr="00DC6FD5" w:rsidRDefault="00273695" w:rsidP="00273695">
      <w:pPr>
        <w:spacing w:after="0" w:line="204" w:lineRule="auto"/>
        <w:rPr>
          <w:rFonts w:ascii="Times New Roman" w:hAnsi="Times New Roman"/>
          <w:sz w:val="28"/>
          <w:szCs w:val="28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 xml:space="preserve">УВЦ,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пр.Энгельс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>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0"/>
          <w:szCs w:val="20"/>
        </w:rPr>
        <w:t xml:space="preserve">     </w:t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467C189D" w14:textId="77777777" w:rsidR="001343DA" w:rsidRDefault="001343DA" w:rsidP="001343DA">
      <w:pPr>
        <w:autoSpaceDE w:val="0"/>
        <w:autoSpaceDN w:val="0"/>
        <w:adjustRightInd w:val="0"/>
        <w:spacing w:after="0" w:line="204" w:lineRule="auto"/>
        <w:rPr>
          <w:rFonts w:ascii="Times New Roman" w:hAnsi="Times New Roman"/>
          <w:sz w:val="20"/>
          <w:szCs w:val="28"/>
        </w:rPr>
      </w:pPr>
    </w:p>
    <w:p w14:paraId="21C91222" w14:textId="77777777" w:rsidR="001343DA" w:rsidRDefault="001343DA" w:rsidP="001343D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39C966B0" w14:textId="77777777" w:rsidR="001343DA" w:rsidRDefault="001343DA" w:rsidP="001343DA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7337AAF" w14:textId="77777777" w:rsidR="00273695" w:rsidRPr="009814B2" w:rsidRDefault="00273695" w:rsidP="0027369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4B2464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7</w:t>
      </w:r>
      <w:r w:rsidRPr="004B2464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4B2464">
        <w:rPr>
          <w:rFonts w:ascii="Times New Roman" w:hAnsi="Times New Roman"/>
          <w:sz w:val="28"/>
          <w:szCs w:val="28"/>
        </w:rPr>
        <w:t xml:space="preserve"> 202</w:t>
      </w:r>
      <w:r>
        <w:rPr>
          <w:rFonts w:ascii="Times New Roman" w:hAnsi="Times New Roman"/>
          <w:sz w:val="28"/>
          <w:szCs w:val="28"/>
        </w:rPr>
        <w:t>4</w:t>
      </w:r>
      <w:r w:rsidRPr="004B2464">
        <w:rPr>
          <w:rFonts w:ascii="Times New Roman" w:hAnsi="Times New Roman"/>
          <w:sz w:val="28"/>
          <w:szCs w:val="28"/>
        </w:rPr>
        <w:t xml:space="preserve"> г. по «</w:t>
      </w:r>
      <w:r>
        <w:rPr>
          <w:rFonts w:ascii="Times New Roman" w:hAnsi="Times New Roman"/>
          <w:sz w:val="28"/>
          <w:szCs w:val="28"/>
        </w:rPr>
        <w:t>19» октября</w:t>
      </w:r>
      <w:r w:rsidRPr="004B2464">
        <w:rPr>
          <w:rFonts w:ascii="Times New Roman" w:hAnsi="Times New Roman"/>
          <w:sz w:val="28"/>
          <w:szCs w:val="28"/>
        </w:rPr>
        <w:t xml:space="preserve"> 202</w:t>
      </w:r>
      <w:r>
        <w:rPr>
          <w:rFonts w:ascii="Times New Roman" w:hAnsi="Times New Roman"/>
          <w:sz w:val="28"/>
          <w:szCs w:val="28"/>
        </w:rPr>
        <w:t>4</w:t>
      </w:r>
      <w:r w:rsidRPr="004B2464">
        <w:rPr>
          <w:rFonts w:ascii="Times New Roman" w:hAnsi="Times New Roman"/>
          <w:sz w:val="28"/>
          <w:szCs w:val="28"/>
        </w:rPr>
        <w:t xml:space="preserve"> г.</w:t>
      </w:r>
    </w:p>
    <w:p w14:paraId="725585B9" w14:textId="77777777" w:rsidR="001343DA" w:rsidRPr="008E11B4" w:rsidRDefault="001343DA" w:rsidP="001343DA">
      <w:pPr>
        <w:autoSpaceDE w:val="0"/>
        <w:autoSpaceDN w:val="0"/>
        <w:adjustRightInd w:val="0"/>
        <w:spacing w:after="0" w:line="204" w:lineRule="auto"/>
        <w:rPr>
          <w:rFonts w:ascii="Times New Roman" w:hAnsi="Times New Roman"/>
          <w:sz w:val="28"/>
          <w:szCs w:val="28"/>
        </w:rPr>
      </w:pPr>
    </w:p>
    <w:p w14:paraId="55F80683" w14:textId="77777777" w:rsidR="001343DA" w:rsidRPr="00E723E1" w:rsidRDefault="001343DA" w:rsidP="001343DA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</w:rPr>
      </w:pPr>
      <w:r w:rsidRPr="000E4C36">
        <w:rPr>
          <w:rFonts w:ascii="Times New Roman" w:eastAsia="Calibri" w:hAnsi="Times New Roman"/>
          <w:b/>
          <w:sz w:val="24"/>
          <w:szCs w:val="24"/>
        </w:rPr>
        <w:t>Виды и качество выполнения работ</w:t>
      </w:r>
    </w:p>
    <w:tbl>
      <w:tblPr>
        <w:tblW w:w="94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90"/>
        <w:gridCol w:w="1276"/>
        <w:gridCol w:w="3199"/>
      </w:tblGrid>
      <w:tr w:rsidR="001343DA" w:rsidRPr="000E4C36" w14:paraId="29DBF473" w14:textId="77777777" w:rsidTr="008C72F0">
        <w:trPr>
          <w:trHeight w:val="321"/>
        </w:trPr>
        <w:tc>
          <w:tcPr>
            <w:tcW w:w="4990" w:type="dxa"/>
            <w:shd w:val="clear" w:color="auto" w:fill="auto"/>
          </w:tcPr>
          <w:p w14:paraId="271EB69E" w14:textId="77777777" w:rsidR="001343DA" w:rsidRPr="000E4C36" w:rsidRDefault="001343DA" w:rsidP="002D3549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60509BDF" w14:textId="77777777" w:rsidR="001343DA" w:rsidRPr="000E4C36" w:rsidRDefault="001343DA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76" w:type="dxa"/>
            <w:shd w:val="clear" w:color="auto" w:fill="auto"/>
          </w:tcPr>
          <w:p w14:paraId="0F789700" w14:textId="77777777" w:rsidR="001343DA" w:rsidRPr="000E4C36" w:rsidRDefault="001343DA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3199" w:type="dxa"/>
            <w:shd w:val="clear" w:color="auto" w:fill="auto"/>
          </w:tcPr>
          <w:p w14:paraId="20459E70" w14:textId="77777777" w:rsidR="001343DA" w:rsidRPr="000E4C36" w:rsidRDefault="001343DA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1343DA" w:rsidRPr="000E4C36" w14:paraId="6066FEE4" w14:textId="77777777" w:rsidTr="008C72F0">
        <w:trPr>
          <w:trHeight w:val="361"/>
        </w:trPr>
        <w:tc>
          <w:tcPr>
            <w:tcW w:w="4990" w:type="dxa"/>
            <w:shd w:val="clear" w:color="auto" w:fill="auto"/>
            <w:vAlign w:val="center"/>
          </w:tcPr>
          <w:p w14:paraId="763D975F" w14:textId="09FE685C" w:rsidR="001343DA" w:rsidRPr="00947A72" w:rsidRDefault="00947A72" w:rsidP="002D3549">
            <w:pPr>
              <w:spacing w:after="0" w:line="240" w:lineRule="auto"/>
              <w:rPr>
                <w:rFonts w:ascii="Times New Roman" w:eastAsia="Calibri" w:hAnsi="Times New Roman"/>
                <w:highlight w:val="yellow"/>
              </w:rPr>
            </w:pPr>
            <w:r w:rsidRPr="00947A72">
              <w:rPr>
                <w:rFonts w:ascii="Times New Roman" w:hAnsi="Times New Roman"/>
                <w:b/>
              </w:rPr>
              <w:t xml:space="preserve">Тема 1.  </w:t>
            </w:r>
            <w:r w:rsidRPr="00947A72">
              <w:rPr>
                <w:rFonts w:ascii="Times New Roman" w:hAnsi="Times New Roman"/>
                <w:bCs/>
              </w:rPr>
              <w:t>Участие в выработке требований к программному обеспечению.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3E50F2C" w14:textId="5B6FAF10" w:rsidR="001343DA" w:rsidRPr="00696C77" w:rsidRDefault="008C72F0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199" w:type="dxa"/>
            <w:shd w:val="clear" w:color="auto" w:fill="auto"/>
            <w:vAlign w:val="center"/>
          </w:tcPr>
          <w:p w14:paraId="7583E7F8" w14:textId="77777777" w:rsidR="001343DA" w:rsidRPr="00FE53F4" w:rsidRDefault="001343DA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val="en-US"/>
              </w:rPr>
            </w:pPr>
          </w:p>
        </w:tc>
      </w:tr>
      <w:tr w:rsidR="001343DA" w:rsidRPr="000E4C36" w14:paraId="7FB2BA69" w14:textId="77777777" w:rsidTr="008C72F0">
        <w:trPr>
          <w:trHeight w:val="532"/>
        </w:trPr>
        <w:tc>
          <w:tcPr>
            <w:tcW w:w="4990" w:type="dxa"/>
            <w:shd w:val="clear" w:color="auto" w:fill="auto"/>
            <w:vAlign w:val="center"/>
          </w:tcPr>
          <w:p w14:paraId="6A4D5CF3" w14:textId="382F25AA" w:rsidR="001343DA" w:rsidRPr="00947A72" w:rsidRDefault="001343DA" w:rsidP="002D3549">
            <w:pPr>
              <w:spacing w:after="0" w:line="240" w:lineRule="auto"/>
              <w:rPr>
                <w:rFonts w:ascii="Times New Roman" w:hAnsi="Times New Roman"/>
                <w:b/>
              </w:rPr>
            </w:pPr>
            <w:r w:rsidRPr="00947A72">
              <w:rPr>
                <w:rFonts w:ascii="Times New Roman" w:hAnsi="Times New Roman"/>
                <w:b/>
              </w:rPr>
              <w:t>Тема 2</w:t>
            </w:r>
            <w:r w:rsidRPr="00947A72">
              <w:rPr>
                <w:rFonts w:ascii="Times New Roman" w:hAnsi="Times New Roman"/>
              </w:rPr>
              <w:t xml:space="preserve">. </w:t>
            </w:r>
            <w:r w:rsidR="00947A72" w:rsidRPr="00947A72">
              <w:rPr>
                <w:rFonts w:ascii="Times New Roman" w:hAnsi="Times New Roman"/>
              </w:rPr>
              <w:t>Стадии проектирования программного обеспечения. Проектирование UML-диаграмм.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4F3B43D" w14:textId="02011296" w:rsidR="001343DA" w:rsidRPr="00696C77" w:rsidRDefault="008C72F0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947A7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199" w:type="dxa"/>
            <w:shd w:val="clear" w:color="auto" w:fill="auto"/>
            <w:vAlign w:val="center"/>
          </w:tcPr>
          <w:p w14:paraId="04565976" w14:textId="77777777" w:rsidR="001343DA" w:rsidRPr="00FE53F4" w:rsidRDefault="001343DA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1343DA" w:rsidRPr="000E4C36" w14:paraId="1E094D90" w14:textId="77777777" w:rsidTr="008C72F0">
        <w:trPr>
          <w:trHeight w:val="589"/>
        </w:trPr>
        <w:tc>
          <w:tcPr>
            <w:tcW w:w="4990" w:type="dxa"/>
            <w:shd w:val="clear" w:color="auto" w:fill="auto"/>
            <w:vAlign w:val="center"/>
          </w:tcPr>
          <w:p w14:paraId="06A65758" w14:textId="54D214B3" w:rsidR="001343DA" w:rsidRPr="00947A72" w:rsidRDefault="001343DA" w:rsidP="002D3549">
            <w:pPr>
              <w:spacing w:after="0" w:line="240" w:lineRule="auto"/>
              <w:rPr>
                <w:rFonts w:ascii="Times New Roman" w:hAnsi="Times New Roman"/>
                <w:b/>
              </w:rPr>
            </w:pPr>
            <w:r w:rsidRPr="00947A72">
              <w:rPr>
                <w:rFonts w:ascii="Times New Roman" w:hAnsi="Times New Roman"/>
                <w:b/>
              </w:rPr>
              <w:t>Тема 3.</w:t>
            </w:r>
            <w:r w:rsidRPr="00947A72">
              <w:rPr>
                <w:rFonts w:ascii="Times New Roman" w:hAnsi="Times New Roman"/>
              </w:rPr>
              <w:t xml:space="preserve"> </w:t>
            </w:r>
            <w:r w:rsidR="00947A72" w:rsidRPr="00947A72">
              <w:rPr>
                <w:rFonts w:ascii="Times New Roman" w:hAnsi="Times New Roman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6716E90" w14:textId="67760A0E" w:rsidR="001343DA" w:rsidRPr="00696C77" w:rsidRDefault="00947A72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3199" w:type="dxa"/>
            <w:shd w:val="clear" w:color="auto" w:fill="auto"/>
            <w:vAlign w:val="center"/>
          </w:tcPr>
          <w:p w14:paraId="38AB4881" w14:textId="77777777" w:rsidR="001343DA" w:rsidRPr="00FE53F4" w:rsidRDefault="001343DA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1343DA" w:rsidRPr="000E4C36" w14:paraId="4FAFE0C8" w14:textId="77777777" w:rsidTr="008C72F0">
        <w:trPr>
          <w:trHeight w:val="589"/>
        </w:trPr>
        <w:tc>
          <w:tcPr>
            <w:tcW w:w="4990" w:type="dxa"/>
            <w:shd w:val="clear" w:color="auto" w:fill="auto"/>
            <w:vAlign w:val="center"/>
          </w:tcPr>
          <w:p w14:paraId="65F158D7" w14:textId="62AC0ADA" w:rsidR="001343DA" w:rsidRPr="00947A72" w:rsidRDefault="001343DA" w:rsidP="002D3549">
            <w:pPr>
              <w:spacing w:after="0" w:line="240" w:lineRule="auto"/>
              <w:rPr>
                <w:rFonts w:ascii="Times New Roman" w:hAnsi="Times New Roman"/>
              </w:rPr>
            </w:pPr>
            <w:r w:rsidRPr="00947A72">
              <w:rPr>
                <w:rFonts w:ascii="Times New Roman" w:hAnsi="Times New Roman"/>
                <w:b/>
              </w:rPr>
              <w:t xml:space="preserve">Тема 4. </w:t>
            </w:r>
            <w:r w:rsidR="00947A72" w:rsidRPr="00947A72">
              <w:rPr>
                <w:rFonts w:ascii="Times New Roman" w:hAnsi="Times New Roman"/>
                <w:bCs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6EA0D8A" w14:textId="3CDCA131" w:rsidR="001343DA" w:rsidRPr="00696C77" w:rsidRDefault="008C72F0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199" w:type="dxa"/>
            <w:shd w:val="clear" w:color="auto" w:fill="auto"/>
            <w:vAlign w:val="center"/>
          </w:tcPr>
          <w:p w14:paraId="0C165462" w14:textId="77777777" w:rsidR="001343DA" w:rsidRPr="00FE53F4" w:rsidRDefault="001343DA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1343DA" w:rsidRPr="000E4C36" w14:paraId="14A25709" w14:textId="77777777" w:rsidTr="008C72F0">
        <w:trPr>
          <w:trHeight w:val="589"/>
        </w:trPr>
        <w:tc>
          <w:tcPr>
            <w:tcW w:w="4990" w:type="dxa"/>
            <w:shd w:val="clear" w:color="auto" w:fill="auto"/>
            <w:vAlign w:val="center"/>
          </w:tcPr>
          <w:p w14:paraId="294F46CD" w14:textId="0288454B" w:rsidR="001343DA" w:rsidRPr="00947A72" w:rsidRDefault="001343DA" w:rsidP="002D3549">
            <w:pPr>
              <w:spacing w:after="0" w:line="240" w:lineRule="auto"/>
              <w:rPr>
                <w:rFonts w:ascii="Times New Roman" w:hAnsi="Times New Roman"/>
                <w:b/>
              </w:rPr>
            </w:pPr>
            <w:r w:rsidRPr="00947A72">
              <w:rPr>
                <w:rFonts w:ascii="Times New Roman" w:hAnsi="Times New Roman"/>
                <w:b/>
              </w:rPr>
              <w:t xml:space="preserve">Тема 5. </w:t>
            </w:r>
            <w:r w:rsidR="00947A72" w:rsidRPr="00947A72">
              <w:rPr>
                <w:rFonts w:ascii="Times New Roman" w:hAnsi="Times New Roman"/>
              </w:rPr>
              <w:t>Разработка программной документации.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15C00C2" w14:textId="388B351F" w:rsidR="001343DA" w:rsidRPr="00696C77" w:rsidRDefault="00947A72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199" w:type="dxa"/>
            <w:shd w:val="clear" w:color="auto" w:fill="auto"/>
            <w:vAlign w:val="center"/>
          </w:tcPr>
          <w:p w14:paraId="21960DF6" w14:textId="77777777" w:rsidR="001343DA" w:rsidRPr="00FE53F4" w:rsidRDefault="001343DA" w:rsidP="002D354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32F19E61" w14:textId="77777777" w:rsidR="001343DA" w:rsidRPr="00E723E1" w:rsidRDefault="001343DA" w:rsidP="001343DA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7A55CC39" w14:textId="77777777" w:rsidR="001343DA" w:rsidRPr="000E4C36" w:rsidRDefault="001343DA" w:rsidP="001343D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48889081" w14:textId="77777777" w:rsidR="001343DA" w:rsidRPr="008E11B4" w:rsidRDefault="001343DA" w:rsidP="001343DA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764EF9">
        <w:rPr>
          <w:rFonts w:ascii="Times New Roman" w:hAnsi="Times New Roman"/>
          <w:b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3A1C90FC" w14:textId="77777777" w:rsidR="001343DA" w:rsidRPr="00921EE2" w:rsidRDefault="001343DA" w:rsidP="001343DA">
      <w:pPr>
        <w:spacing w:after="0" w:line="192" w:lineRule="auto"/>
        <w:ind w:right="4678"/>
        <w:jc w:val="center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>(нужное подчеркнуть)</w:t>
      </w:r>
    </w:p>
    <w:p w14:paraId="74F2F181" w14:textId="77777777" w:rsidR="001343DA" w:rsidRPr="00BF28B4" w:rsidRDefault="001343DA" w:rsidP="001343DA">
      <w:pPr>
        <w:spacing w:before="240" w:after="0" w:line="360" w:lineRule="auto"/>
        <w:rPr>
          <w:rFonts w:ascii="Times New Roman" w:eastAsia="Calibri" w:hAnsi="Times New Roman"/>
          <w:sz w:val="32"/>
          <w:szCs w:val="32"/>
          <w:u w:val="single"/>
        </w:rPr>
      </w:pPr>
      <w:r w:rsidRPr="008E11B4">
        <w:rPr>
          <w:rFonts w:ascii="Times New Roman" w:eastAsia="Calibri" w:hAnsi="Times New Roman"/>
          <w:sz w:val="28"/>
          <w:szCs w:val="28"/>
        </w:rPr>
        <w:t>И</w:t>
      </w:r>
      <w:r>
        <w:rPr>
          <w:rFonts w:ascii="Times New Roman" w:eastAsia="Calibri" w:hAnsi="Times New Roman"/>
          <w:sz w:val="28"/>
          <w:szCs w:val="28"/>
        </w:rPr>
        <w:t>тоговая оценка по практике _________________________________________</w:t>
      </w:r>
    </w:p>
    <w:p w14:paraId="2727D987" w14:textId="2796073D" w:rsidR="001343DA" w:rsidRPr="008E11B4" w:rsidRDefault="001343DA" w:rsidP="001343DA">
      <w:pPr>
        <w:spacing w:before="240" w:after="0" w:line="240" w:lineRule="auto"/>
        <w:rPr>
          <w:rFonts w:ascii="Times New Roman" w:eastAsia="Calibri" w:hAnsi="Times New Roman"/>
          <w:sz w:val="28"/>
          <w:szCs w:val="28"/>
        </w:rPr>
      </w:pPr>
      <w:r w:rsidRPr="008E11B4">
        <w:rPr>
          <w:rFonts w:ascii="Times New Roman" w:eastAsia="Calibri" w:hAnsi="Times New Roman"/>
          <w:sz w:val="28"/>
          <w:szCs w:val="28"/>
        </w:rPr>
        <w:t>Руководит</w:t>
      </w:r>
      <w:r>
        <w:rPr>
          <w:rFonts w:ascii="Times New Roman" w:eastAsia="Calibri" w:hAnsi="Times New Roman"/>
          <w:sz w:val="28"/>
          <w:szCs w:val="28"/>
        </w:rPr>
        <w:t xml:space="preserve">ель практики </w:t>
      </w:r>
      <w:r>
        <w:rPr>
          <w:rFonts w:ascii="Times New Roman" w:eastAsia="Calibri" w:hAnsi="Times New Roman"/>
          <w:sz w:val="28"/>
          <w:szCs w:val="28"/>
          <w:u w:val="single"/>
        </w:rPr>
        <w:t xml:space="preserve">    </w:t>
      </w:r>
      <w:proofErr w:type="spellStart"/>
      <w:r w:rsidR="008C72F0">
        <w:rPr>
          <w:rFonts w:ascii="Times New Roman" w:eastAsia="Calibri" w:hAnsi="Times New Roman"/>
          <w:sz w:val="28"/>
          <w:szCs w:val="28"/>
          <w:u w:val="single"/>
        </w:rPr>
        <w:t>Хисамутдинова</w:t>
      </w:r>
      <w:proofErr w:type="spellEnd"/>
      <w:r w:rsidR="008C72F0">
        <w:rPr>
          <w:rFonts w:ascii="Times New Roman" w:eastAsia="Calibri" w:hAnsi="Times New Roman"/>
          <w:sz w:val="28"/>
          <w:szCs w:val="28"/>
          <w:u w:val="single"/>
        </w:rPr>
        <w:t xml:space="preserve"> А.С. </w:t>
      </w:r>
      <w:r w:rsidR="008C72F0" w:rsidRPr="008E11B4">
        <w:rPr>
          <w:rFonts w:ascii="Times New Roman" w:eastAsia="Calibri" w:hAnsi="Times New Roman"/>
          <w:sz w:val="28"/>
          <w:szCs w:val="28"/>
        </w:rPr>
        <w:t xml:space="preserve">            </w:t>
      </w:r>
      <w:r w:rsidRPr="008E11B4">
        <w:rPr>
          <w:rFonts w:ascii="Times New Roman" w:eastAsia="Calibri" w:hAnsi="Times New Roman"/>
          <w:sz w:val="28"/>
          <w:szCs w:val="28"/>
        </w:rPr>
        <w:t>___________________</w:t>
      </w:r>
    </w:p>
    <w:p w14:paraId="3ED0C6AB" w14:textId="77777777" w:rsidR="001343DA" w:rsidRPr="009D1163" w:rsidRDefault="001343DA" w:rsidP="001343DA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</w:rPr>
      </w:pPr>
      <w:r w:rsidRPr="009D1163">
        <w:rPr>
          <w:rFonts w:ascii="Times New Roman" w:eastAsia="Calibri" w:hAnsi="Times New Roman"/>
          <w:sz w:val="24"/>
          <w:szCs w:val="24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  <w:t>(подпись)</w:t>
      </w:r>
    </w:p>
    <w:p w14:paraId="3C1B8908" w14:textId="7647C33C" w:rsidR="001343DA" w:rsidRPr="008C72F0" w:rsidRDefault="001343DA" w:rsidP="008C72F0">
      <w:pPr>
        <w:rPr>
          <w:rFonts w:ascii="Times New Roman" w:eastAsia="Calibri" w:hAnsi="Times New Roman"/>
          <w:sz w:val="28"/>
          <w:szCs w:val="28"/>
        </w:rPr>
      </w:pPr>
      <w:r w:rsidRPr="00921EE2">
        <w:rPr>
          <w:rFonts w:ascii="Times New Roman" w:eastAsia="Calibri" w:hAnsi="Times New Roman"/>
          <w:sz w:val="28"/>
          <w:szCs w:val="28"/>
        </w:rPr>
        <w:t xml:space="preserve">Дата </w:t>
      </w:r>
      <w:r w:rsidRPr="001343DA">
        <w:rPr>
          <w:rFonts w:ascii="Times New Roman" w:eastAsia="Calibri" w:hAnsi="Times New Roman"/>
          <w:sz w:val="28"/>
          <w:szCs w:val="28"/>
        </w:rPr>
        <w:t>«</w:t>
      </w:r>
      <w:r w:rsidR="00273695">
        <w:rPr>
          <w:rFonts w:ascii="Times New Roman" w:eastAsia="Calibri" w:hAnsi="Times New Roman"/>
          <w:sz w:val="28"/>
          <w:szCs w:val="28"/>
        </w:rPr>
        <w:t>19</w:t>
      </w:r>
      <w:r w:rsidRPr="001343DA">
        <w:rPr>
          <w:rFonts w:ascii="Times New Roman" w:eastAsia="Calibri" w:hAnsi="Times New Roman"/>
          <w:sz w:val="28"/>
          <w:szCs w:val="28"/>
        </w:rPr>
        <w:t xml:space="preserve">» </w:t>
      </w:r>
      <w:r w:rsidR="008C72F0">
        <w:rPr>
          <w:rFonts w:ascii="Times New Roman" w:eastAsia="Calibri" w:hAnsi="Times New Roman"/>
          <w:sz w:val="28"/>
          <w:szCs w:val="28"/>
        </w:rPr>
        <w:t>октября</w:t>
      </w:r>
      <w:r w:rsidRPr="00FE53F4">
        <w:rPr>
          <w:rFonts w:ascii="Times New Roman" w:eastAsia="Calibri" w:hAnsi="Times New Roman"/>
          <w:sz w:val="28"/>
          <w:szCs w:val="28"/>
        </w:rPr>
        <w:t xml:space="preserve"> 202</w:t>
      </w:r>
      <w:r>
        <w:rPr>
          <w:rFonts w:ascii="Times New Roman" w:eastAsia="Calibri" w:hAnsi="Times New Roman"/>
          <w:sz w:val="28"/>
          <w:szCs w:val="28"/>
        </w:rPr>
        <w:t>4</w:t>
      </w:r>
      <w:r w:rsidRPr="00FE53F4">
        <w:rPr>
          <w:rFonts w:ascii="Times New Roman" w:eastAsia="Calibri" w:hAnsi="Times New Roman"/>
          <w:sz w:val="28"/>
          <w:szCs w:val="28"/>
        </w:rPr>
        <w:t xml:space="preserve"> г.</w:t>
      </w:r>
    </w:p>
    <w:sectPr w:rsidR="001343DA" w:rsidRPr="008C72F0">
      <w:footerReference w:type="default" r:id="rId5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75968E" w14:textId="77777777" w:rsidR="00AD31FF" w:rsidRDefault="00AD31FF" w:rsidP="00DB4B60">
      <w:pPr>
        <w:spacing w:after="0" w:line="240" w:lineRule="auto"/>
      </w:pPr>
      <w:r>
        <w:separator/>
      </w:r>
    </w:p>
  </w:endnote>
  <w:endnote w:type="continuationSeparator" w:id="0">
    <w:p w14:paraId="720A51D7" w14:textId="77777777" w:rsidR="00AD31FF" w:rsidRDefault="00AD31FF" w:rsidP="00DB4B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40EC6F" w14:textId="5D4A16F3" w:rsidR="008E4796" w:rsidRDefault="008E4796">
    <w:pPr>
      <w:pStyle w:val="aa"/>
      <w:jc w:val="center"/>
    </w:pPr>
  </w:p>
  <w:p w14:paraId="2A03EC11" w14:textId="1D8D885F" w:rsidR="00CC2889" w:rsidRDefault="00CC2889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24372237"/>
      <w:docPartObj>
        <w:docPartGallery w:val="Page Numbers (Bottom of Page)"/>
        <w:docPartUnique/>
      </w:docPartObj>
    </w:sdtPr>
    <w:sdtEndPr/>
    <w:sdtContent>
      <w:p w14:paraId="53D98FCB" w14:textId="006E10CF" w:rsidR="008E4796" w:rsidRDefault="008E4796" w:rsidP="00C6183C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6AE9A74" w14:textId="77777777" w:rsidR="00C94850" w:rsidRDefault="00C94850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356FAF" w14:textId="521658B4" w:rsidR="008E4796" w:rsidRDefault="008E4796">
    <w:pPr>
      <w:pStyle w:val="aa"/>
      <w:jc w:val="center"/>
    </w:pPr>
  </w:p>
  <w:p w14:paraId="260A4D9D" w14:textId="77777777" w:rsidR="008E4796" w:rsidRDefault="008E4796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27A84E" w14:textId="77777777" w:rsidR="00AD31FF" w:rsidRDefault="00AD31FF" w:rsidP="00DB4B60">
      <w:pPr>
        <w:spacing w:after="0" w:line="240" w:lineRule="auto"/>
      </w:pPr>
      <w:r>
        <w:separator/>
      </w:r>
    </w:p>
  </w:footnote>
  <w:footnote w:type="continuationSeparator" w:id="0">
    <w:p w14:paraId="4DFD8A80" w14:textId="77777777" w:rsidR="00AD31FF" w:rsidRDefault="00AD31FF" w:rsidP="00DB4B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913BA"/>
    <w:multiLevelType w:val="hybridMultilevel"/>
    <w:tmpl w:val="182E13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8A1DE8"/>
    <w:multiLevelType w:val="hybridMultilevel"/>
    <w:tmpl w:val="FCAE48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C34158"/>
    <w:multiLevelType w:val="hybridMultilevel"/>
    <w:tmpl w:val="31B8AA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871B88"/>
    <w:multiLevelType w:val="hybridMultilevel"/>
    <w:tmpl w:val="AF9461CA"/>
    <w:lvl w:ilvl="0" w:tplc="F7F061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5" w15:restartNumberingAfterBreak="0">
    <w:nsid w:val="09BF0434"/>
    <w:multiLevelType w:val="hybridMultilevel"/>
    <w:tmpl w:val="C77C69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E11CCF"/>
    <w:multiLevelType w:val="hybridMultilevel"/>
    <w:tmpl w:val="F104E9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BC64C4B"/>
    <w:multiLevelType w:val="hybridMultilevel"/>
    <w:tmpl w:val="8A6E0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C1532DF"/>
    <w:multiLevelType w:val="hybridMultilevel"/>
    <w:tmpl w:val="AF0E35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CC819C7"/>
    <w:multiLevelType w:val="hybridMultilevel"/>
    <w:tmpl w:val="3E2C8000"/>
    <w:lvl w:ilvl="0" w:tplc="BE380FA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0E811F1E"/>
    <w:multiLevelType w:val="hybridMultilevel"/>
    <w:tmpl w:val="E6168C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1A04ED1"/>
    <w:multiLevelType w:val="hybridMultilevel"/>
    <w:tmpl w:val="B60C6A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6A86A18"/>
    <w:multiLevelType w:val="hybridMultilevel"/>
    <w:tmpl w:val="B28AF3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A8B7F6C"/>
    <w:multiLevelType w:val="hybridMultilevel"/>
    <w:tmpl w:val="B47467F6"/>
    <w:lvl w:ilvl="0" w:tplc="9F68E3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BF1336F"/>
    <w:multiLevelType w:val="hybridMultilevel"/>
    <w:tmpl w:val="2ABCE9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C0063EC"/>
    <w:multiLevelType w:val="hybridMultilevel"/>
    <w:tmpl w:val="A3D6F000"/>
    <w:lvl w:ilvl="0" w:tplc="06262542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6" w15:restartNumberingAfterBreak="0">
    <w:nsid w:val="236507DB"/>
    <w:multiLevelType w:val="hybridMultilevel"/>
    <w:tmpl w:val="379E1C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A9A1887"/>
    <w:multiLevelType w:val="hybridMultilevel"/>
    <w:tmpl w:val="2BE2E7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0EF73D3"/>
    <w:multiLevelType w:val="hybridMultilevel"/>
    <w:tmpl w:val="8E5604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A809EE"/>
    <w:multiLevelType w:val="hybridMultilevel"/>
    <w:tmpl w:val="42029A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FD3544"/>
    <w:multiLevelType w:val="hybridMultilevel"/>
    <w:tmpl w:val="AE184D34"/>
    <w:lvl w:ilvl="0" w:tplc="917008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CBD587E"/>
    <w:multiLevelType w:val="hybridMultilevel"/>
    <w:tmpl w:val="5CE400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EE3AC4"/>
    <w:multiLevelType w:val="hybridMultilevel"/>
    <w:tmpl w:val="5EB6DF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0C3B9B"/>
    <w:multiLevelType w:val="hybridMultilevel"/>
    <w:tmpl w:val="C52EF8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3315FDF"/>
    <w:multiLevelType w:val="hybridMultilevel"/>
    <w:tmpl w:val="63F081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43E3173"/>
    <w:multiLevelType w:val="hybridMultilevel"/>
    <w:tmpl w:val="B986F39E"/>
    <w:lvl w:ilvl="0" w:tplc="CB228460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26" w15:restartNumberingAfterBreak="0">
    <w:nsid w:val="45994DD5"/>
    <w:multiLevelType w:val="hybridMultilevel"/>
    <w:tmpl w:val="474EEB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7147E74"/>
    <w:multiLevelType w:val="hybridMultilevel"/>
    <w:tmpl w:val="6F987656"/>
    <w:lvl w:ilvl="0" w:tplc="B9B60C98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28" w15:restartNumberingAfterBreak="0">
    <w:nsid w:val="48052D55"/>
    <w:multiLevelType w:val="hybridMultilevel"/>
    <w:tmpl w:val="C52EF8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0E722A"/>
    <w:multiLevelType w:val="hybridMultilevel"/>
    <w:tmpl w:val="2258061E"/>
    <w:lvl w:ilvl="0" w:tplc="F9F01AF2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AAC6FAA"/>
    <w:multiLevelType w:val="hybridMultilevel"/>
    <w:tmpl w:val="9AB6D5CE"/>
    <w:lvl w:ilvl="0" w:tplc="D07EE96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1155601"/>
    <w:multiLevelType w:val="hybridMultilevel"/>
    <w:tmpl w:val="28F22AF6"/>
    <w:lvl w:ilvl="0" w:tplc="74DED612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2" w15:restartNumberingAfterBreak="0">
    <w:nsid w:val="54B446CB"/>
    <w:multiLevelType w:val="hybridMultilevel"/>
    <w:tmpl w:val="2EE43EB6"/>
    <w:lvl w:ilvl="0" w:tplc="F7F061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F23A13"/>
    <w:multiLevelType w:val="hybridMultilevel"/>
    <w:tmpl w:val="49A0F4FC"/>
    <w:lvl w:ilvl="0" w:tplc="2BE434E2">
      <w:start w:val="1"/>
      <w:numFmt w:val="decimal"/>
      <w:lvlText w:val="%1."/>
      <w:lvlJc w:val="left"/>
      <w:pPr>
        <w:ind w:left="1789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4" w15:restartNumberingAfterBreak="0">
    <w:nsid w:val="5A0D7A6B"/>
    <w:multiLevelType w:val="hybridMultilevel"/>
    <w:tmpl w:val="79AA0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C7D01DB"/>
    <w:multiLevelType w:val="hybridMultilevel"/>
    <w:tmpl w:val="2CAC121A"/>
    <w:lvl w:ilvl="0" w:tplc="E4DC8F02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5E1D3E56"/>
    <w:multiLevelType w:val="hybridMultilevel"/>
    <w:tmpl w:val="4864B1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6423438"/>
    <w:multiLevelType w:val="hybridMultilevel"/>
    <w:tmpl w:val="B84EFEE2"/>
    <w:lvl w:ilvl="0" w:tplc="BE380FA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69966E5A"/>
    <w:multiLevelType w:val="hybridMultilevel"/>
    <w:tmpl w:val="ECCE3376"/>
    <w:lvl w:ilvl="0" w:tplc="8FC61A8A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DAF2667"/>
    <w:multiLevelType w:val="hybridMultilevel"/>
    <w:tmpl w:val="81643F14"/>
    <w:lvl w:ilvl="0" w:tplc="E594E9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742A3077"/>
    <w:multiLevelType w:val="hybridMultilevel"/>
    <w:tmpl w:val="55D2A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7CC114C"/>
    <w:multiLevelType w:val="hybridMultilevel"/>
    <w:tmpl w:val="71B0E1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F4D0FD5"/>
    <w:multiLevelType w:val="hybridMultilevel"/>
    <w:tmpl w:val="69E619DA"/>
    <w:lvl w:ilvl="0" w:tplc="62E8DD18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43" w15:restartNumberingAfterBreak="0">
    <w:nsid w:val="7F512B3A"/>
    <w:multiLevelType w:val="hybridMultilevel"/>
    <w:tmpl w:val="0A86F7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F6A50D8"/>
    <w:multiLevelType w:val="hybridMultilevel"/>
    <w:tmpl w:val="6C4E88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8"/>
  </w:num>
  <w:num w:numId="3">
    <w:abstractNumId w:val="23"/>
  </w:num>
  <w:num w:numId="4">
    <w:abstractNumId w:val="38"/>
  </w:num>
  <w:num w:numId="5">
    <w:abstractNumId w:val="35"/>
  </w:num>
  <w:num w:numId="6">
    <w:abstractNumId w:val="42"/>
  </w:num>
  <w:num w:numId="7">
    <w:abstractNumId w:val="29"/>
  </w:num>
  <w:num w:numId="8">
    <w:abstractNumId w:val="25"/>
  </w:num>
  <w:num w:numId="9">
    <w:abstractNumId w:val="39"/>
  </w:num>
  <w:num w:numId="10">
    <w:abstractNumId w:val="31"/>
  </w:num>
  <w:num w:numId="11">
    <w:abstractNumId w:val="27"/>
  </w:num>
  <w:num w:numId="12">
    <w:abstractNumId w:val="15"/>
  </w:num>
  <w:num w:numId="13">
    <w:abstractNumId w:val="33"/>
  </w:num>
  <w:num w:numId="14">
    <w:abstractNumId w:val="30"/>
  </w:num>
  <w:num w:numId="15">
    <w:abstractNumId w:val="20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7"/>
  </w:num>
  <w:num w:numId="18">
    <w:abstractNumId w:val="9"/>
  </w:num>
  <w:num w:numId="19">
    <w:abstractNumId w:val="13"/>
  </w:num>
  <w:num w:numId="20">
    <w:abstractNumId w:val="44"/>
  </w:num>
  <w:num w:numId="21">
    <w:abstractNumId w:val="0"/>
  </w:num>
  <w:num w:numId="22">
    <w:abstractNumId w:val="14"/>
  </w:num>
  <w:num w:numId="23">
    <w:abstractNumId w:val="11"/>
  </w:num>
  <w:num w:numId="24">
    <w:abstractNumId w:val="1"/>
  </w:num>
  <w:num w:numId="25">
    <w:abstractNumId w:val="6"/>
  </w:num>
  <w:num w:numId="26">
    <w:abstractNumId w:val="19"/>
  </w:num>
  <w:num w:numId="27">
    <w:abstractNumId w:val="10"/>
  </w:num>
  <w:num w:numId="28">
    <w:abstractNumId w:val="43"/>
  </w:num>
  <w:num w:numId="29">
    <w:abstractNumId w:val="41"/>
  </w:num>
  <w:num w:numId="30">
    <w:abstractNumId w:val="26"/>
  </w:num>
  <w:num w:numId="31">
    <w:abstractNumId w:val="12"/>
  </w:num>
  <w:num w:numId="32">
    <w:abstractNumId w:val="17"/>
  </w:num>
  <w:num w:numId="33">
    <w:abstractNumId w:val="40"/>
  </w:num>
  <w:num w:numId="34">
    <w:abstractNumId w:val="36"/>
  </w:num>
  <w:num w:numId="35">
    <w:abstractNumId w:val="22"/>
  </w:num>
  <w:num w:numId="36">
    <w:abstractNumId w:val="34"/>
  </w:num>
  <w:num w:numId="37">
    <w:abstractNumId w:val="5"/>
  </w:num>
  <w:num w:numId="38">
    <w:abstractNumId w:val="18"/>
  </w:num>
  <w:num w:numId="39">
    <w:abstractNumId w:val="16"/>
  </w:num>
  <w:num w:numId="40">
    <w:abstractNumId w:val="24"/>
  </w:num>
  <w:num w:numId="41">
    <w:abstractNumId w:val="2"/>
  </w:num>
  <w:num w:numId="42">
    <w:abstractNumId w:val="21"/>
  </w:num>
  <w:num w:numId="43">
    <w:abstractNumId w:val="8"/>
  </w:num>
  <w:num w:numId="44">
    <w:abstractNumId w:val="32"/>
  </w:num>
  <w:num w:numId="45">
    <w:abstractNumId w:val="3"/>
  </w:num>
  <w:num w:numId="4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6500"/>
    <w:rsid w:val="00006FEE"/>
    <w:rsid w:val="00011C8D"/>
    <w:rsid w:val="000171CF"/>
    <w:rsid w:val="000237AE"/>
    <w:rsid w:val="000327D5"/>
    <w:rsid w:val="00041DBF"/>
    <w:rsid w:val="000643DC"/>
    <w:rsid w:val="00080B8B"/>
    <w:rsid w:val="00084822"/>
    <w:rsid w:val="000913E1"/>
    <w:rsid w:val="00093B1C"/>
    <w:rsid w:val="000D6933"/>
    <w:rsid w:val="000D7033"/>
    <w:rsid w:val="000E27EE"/>
    <w:rsid w:val="000E7B66"/>
    <w:rsid w:val="000F6662"/>
    <w:rsid w:val="0010257E"/>
    <w:rsid w:val="00107A9F"/>
    <w:rsid w:val="00112BE1"/>
    <w:rsid w:val="00117D70"/>
    <w:rsid w:val="001331C4"/>
    <w:rsid w:val="001343DA"/>
    <w:rsid w:val="0014062C"/>
    <w:rsid w:val="00155E97"/>
    <w:rsid w:val="0019765C"/>
    <w:rsid w:val="00197BC6"/>
    <w:rsid w:val="001D0C22"/>
    <w:rsid w:val="001D2261"/>
    <w:rsid w:val="001D7311"/>
    <w:rsid w:val="001E6437"/>
    <w:rsid w:val="001F00C2"/>
    <w:rsid w:val="001F28E2"/>
    <w:rsid w:val="001F6122"/>
    <w:rsid w:val="001F7690"/>
    <w:rsid w:val="002328EC"/>
    <w:rsid w:val="002361DD"/>
    <w:rsid w:val="00236831"/>
    <w:rsid w:val="00236BE1"/>
    <w:rsid w:val="00246E89"/>
    <w:rsid w:val="00265811"/>
    <w:rsid w:val="00273695"/>
    <w:rsid w:val="00275EB6"/>
    <w:rsid w:val="00280191"/>
    <w:rsid w:val="00287F09"/>
    <w:rsid w:val="0029137C"/>
    <w:rsid w:val="002B02A0"/>
    <w:rsid w:val="002B0429"/>
    <w:rsid w:val="002D454A"/>
    <w:rsid w:val="002D59B6"/>
    <w:rsid w:val="002E11C9"/>
    <w:rsid w:val="00307A93"/>
    <w:rsid w:val="003243EA"/>
    <w:rsid w:val="00362EA9"/>
    <w:rsid w:val="00363E5D"/>
    <w:rsid w:val="00365EF7"/>
    <w:rsid w:val="00372128"/>
    <w:rsid w:val="00383FBA"/>
    <w:rsid w:val="00385283"/>
    <w:rsid w:val="00386583"/>
    <w:rsid w:val="00390DC2"/>
    <w:rsid w:val="0039343B"/>
    <w:rsid w:val="003A0079"/>
    <w:rsid w:val="003A4CDC"/>
    <w:rsid w:val="003B1F0A"/>
    <w:rsid w:val="003B3E0C"/>
    <w:rsid w:val="003C4B85"/>
    <w:rsid w:val="003C7405"/>
    <w:rsid w:val="003D7473"/>
    <w:rsid w:val="003E518F"/>
    <w:rsid w:val="003F506A"/>
    <w:rsid w:val="004015A4"/>
    <w:rsid w:val="00406D2C"/>
    <w:rsid w:val="00406EEB"/>
    <w:rsid w:val="00422104"/>
    <w:rsid w:val="00426C72"/>
    <w:rsid w:val="00433587"/>
    <w:rsid w:val="004429D6"/>
    <w:rsid w:val="00461FDF"/>
    <w:rsid w:val="004626D1"/>
    <w:rsid w:val="00471E31"/>
    <w:rsid w:val="00475636"/>
    <w:rsid w:val="00477F1B"/>
    <w:rsid w:val="00480074"/>
    <w:rsid w:val="00480660"/>
    <w:rsid w:val="004904FB"/>
    <w:rsid w:val="004934F6"/>
    <w:rsid w:val="004936E7"/>
    <w:rsid w:val="00494441"/>
    <w:rsid w:val="004A1C36"/>
    <w:rsid w:val="004A2245"/>
    <w:rsid w:val="004B2D90"/>
    <w:rsid w:val="004C174F"/>
    <w:rsid w:val="004D1069"/>
    <w:rsid w:val="004D4D96"/>
    <w:rsid w:val="004F62EC"/>
    <w:rsid w:val="0050216C"/>
    <w:rsid w:val="005239C7"/>
    <w:rsid w:val="00533E94"/>
    <w:rsid w:val="00533F7E"/>
    <w:rsid w:val="00541E5B"/>
    <w:rsid w:val="0055607F"/>
    <w:rsid w:val="0055736B"/>
    <w:rsid w:val="00575210"/>
    <w:rsid w:val="00581F88"/>
    <w:rsid w:val="00585F2D"/>
    <w:rsid w:val="005948E6"/>
    <w:rsid w:val="005A2A4F"/>
    <w:rsid w:val="005C0F14"/>
    <w:rsid w:val="005C2084"/>
    <w:rsid w:val="005C35DB"/>
    <w:rsid w:val="005D0742"/>
    <w:rsid w:val="005D35E8"/>
    <w:rsid w:val="005D6A47"/>
    <w:rsid w:val="005F34E9"/>
    <w:rsid w:val="005F5528"/>
    <w:rsid w:val="00603D4E"/>
    <w:rsid w:val="006139DC"/>
    <w:rsid w:val="00616500"/>
    <w:rsid w:val="00621234"/>
    <w:rsid w:val="00626CAA"/>
    <w:rsid w:val="00655B41"/>
    <w:rsid w:val="00656095"/>
    <w:rsid w:val="006614C4"/>
    <w:rsid w:val="00667E30"/>
    <w:rsid w:val="00670667"/>
    <w:rsid w:val="00677EFF"/>
    <w:rsid w:val="00695173"/>
    <w:rsid w:val="00697376"/>
    <w:rsid w:val="006A2963"/>
    <w:rsid w:val="006B69F3"/>
    <w:rsid w:val="006C2463"/>
    <w:rsid w:val="006D20F8"/>
    <w:rsid w:val="006D6800"/>
    <w:rsid w:val="00703585"/>
    <w:rsid w:val="007037EA"/>
    <w:rsid w:val="00731DB5"/>
    <w:rsid w:val="00732A38"/>
    <w:rsid w:val="00750656"/>
    <w:rsid w:val="00782681"/>
    <w:rsid w:val="00790132"/>
    <w:rsid w:val="00790D3E"/>
    <w:rsid w:val="00793BD7"/>
    <w:rsid w:val="00793EEA"/>
    <w:rsid w:val="007B76FC"/>
    <w:rsid w:val="00805875"/>
    <w:rsid w:val="0082660D"/>
    <w:rsid w:val="00826D6C"/>
    <w:rsid w:val="0082704F"/>
    <w:rsid w:val="00831902"/>
    <w:rsid w:val="008346CB"/>
    <w:rsid w:val="0083533E"/>
    <w:rsid w:val="00842B4A"/>
    <w:rsid w:val="008841FD"/>
    <w:rsid w:val="00885073"/>
    <w:rsid w:val="008B1CE1"/>
    <w:rsid w:val="008B7FCD"/>
    <w:rsid w:val="008C72F0"/>
    <w:rsid w:val="008D1DB3"/>
    <w:rsid w:val="008D5B6B"/>
    <w:rsid w:val="008E3FD0"/>
    <w:rsid w:val="008E4796"/>
    <w:rsid w:val="008E4DE1"/>
    <w:rsid w:val="008F57F8"/>
    <w:rsid w:val="00914C80"/>
    <w:rsid w:val="009157B4"/>
    <w:rsid w:val="009178A4"/>
    <w:rsid w:val="00917EAE"/>
    <w:rsid w:val="00922088"/>
    <w:rsid w:val="00930D70"/>
    <w:rsid w:val="00932143"/>
    <w:rsid w:val="00940F4B"/>
    <w:rsid w:val="00947A72"/>
    <w:rsid w:val="009624B8"/>
    <w:rsid w:val="00964A79"/>
    <w:rsid w:val="00965909"/>
    <w:rsid w:val="00967CAC"/>
    <w:rsid w:val="00970AA7"/>
    <w:rsid w:val="00994D6D"/>
    <w:rsid w:val="00996337"/>
    <w:rsid w:val="009A0A22"/>
    <w:rsid w:val="009B3D88"/>
    <w:rsid w:val="009B3FE7"/>
    <w:rsid w:val="009D3CD8"/>
    <w:rsid w:val="00A01CDF"/>
    <w:rsid w:val="00A11234"/>
    <w:rsid w:val="00A1197B"/>
    <w:rsid w:val="00A12390"/>
    <w:rsid w:val="00A15601"/>
    <w:rsid w:val="00A177DC"/>
    <w:rsid w:val="00A23800"/>
    <w:rsid w:val="00A261D0"/>
    <w:rsid w:val="00A37614"/>
    <w:rsid w:val="00A43126"/>
    <w:rsid w:val="00A5267C"/>
    <w:rsid w:val="00A71E38"/>
    <w:rsid w:val="00A7439F"/>
    <w:rsid w:val="00A775BA"/>
    <w:rsid w:val="00A8149E"/>
    <w:rsid w:val="00A81FD3"/>
    <w:rsid w:val="00AA6673"/>
    <w:rsid w:val="00AA7FFB"/>
    <w:rsid w:val="00AB2B04"/>
    <w:rsid w:val="00AC1A99"/>
    <w:rsid w:val="00AD0198"/>
    <w:rsid w:val="00AD192F"/>
    <w:rsid w:val="00AD31FF"/>
    <w:rsid w:val="00AE4614"/>
    <w:rsid w:val="00B03E84"/>
    <w:rsid w:val="00B33C71"/>
    <w:rsid w:val="00B42030"/>
    <w:rsid w:val="00B428E1"/>
    <w:rsid w:val="00B4367B"/>
    <w:rsid w:val="00B67B97"/>
    <w:rsid w:val="00B7287C"/>
    <w:rsid w:val="00BC265C"/>
    <w:rsid w:val="00BC3BE8"/>
    <w:rsid w:val="00BC43E2"/>
    <w:rsid w:val="00BD2589"/>
    <w:rsid w:val="00BE729F"/>
    <w:rsid w:val="00BF08E2"/>
    <w:rsid w:val="00BF76C9"/>
    <w:rsid w:val="00C0635B"/>
    <w:rsid w:val="00C1559A"/>
    <w:rsid w:val="00C35B23"/>
    <w:rsid w:val="00C37C16"/>
    <w:rsid w:val="00C44EBE"/>
    <w:rsid w:val="00C6183C"/>
    <w:rsid w:val="00C62CA9"/>
    <w:rsid w:val="00C826C1"/>
    <w:rsid w:val="00C83176"/>
    <w:rsid w:val="00C86115"/>
    <w:rsid w:val="00C879D6"/>
    <w:rsid w:val="00C94850"/>
    <w:rsid w:val="00CB3C37"/>
    <w:rsid w:val="00CC2889"/>
    <w:rsid w:val="00CC4F06"/>
    <w:rsid w:val="00CD0679"/>
    <w:rsid w:val="00CD6155"/>
    <w:rsid w:val="00CE0BF2"/>
    <w:rsid w:val="00CE7650"/>
    <w:rsid w:val="00D16C68"/>
    <w:rsid w:val="00D2692C"/>
    <w:rsid w:val="00D33736"/>
    <w:rsid w:val="00D4406C"/>
    <w:rsid w:val="00D56E1B"/>
    <w:rsid w:val="00D82BFB"/>
    <w:rsid w:val="00D84F65"/>
    <w:rsid w:val="00DA2A48"/>
    <w:rsid w:val="00DB4B60"/>
    <w:rsid w:val="00DC202D"/>
    <w:rsid w:val="00DE07E3"/>
    <w:rsid w:val="00DF1210"/>
    <w:rsid w:val="00E10736"/>
    <w:rsid w:val="00E1789D"/>
    <w:rsid w:val="00E17FEA"/>
    <w:rsid w:val="00E20EB4"/>
    <w:rsid w:val="00E215BD"/>
    <w:rsid w:val="00E466D1"/>
    <w:rsid w:val="00E56C1A"/>
    <w:rsid w:val="00E767FE"/>
    <w:rsid w:val="00E76832"/>
    <w:rsid w:val="00EA557B"/>
    <w:rsid w:val="00EA6903"/>
    <w:rsid w:val="00EA715F"/>
    <w:rsid w:val="00EA7A5E"/>
    <w:rsid w:val="00EB5C9C"/>
    <w:rsid w:val="00EB7D0F"/>
    <w:rsid w:val="00ED6A6C"/>
    <w:rsid w:val="00ED73B4"/>
    <w:rsid w:val="00F0456C"/>
    <w:rsid w:val="00F13A5F"/>
    <w:rsid w:val="00F162AF"/>
    <w:rsid w:val="00F26998"/>
    <w:rsid w:val="00F46811"/>
    <w:rsid w:val="00F562A7"/>
    <w:rsid w:val="00F73D28"/>
    <w:rsid w:val="00F82905"/>
    <w:rsid w:val="00FD1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48A5054D"/>
  <w15:chartTrackingRefBased/>
  <w15:docId w15:val="{DBE0DF22-1404-42D4-AC84-93604563A6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616500"/>
  </w:style>
  <w:style w:type="paragraph" w:styleId="1">
    <w:name w:val="heading 1"/>
    <w:basedOn w:val="a0"/>
    <w:next w:val="a0"/>
    <w:link w:val="10"/>
    <w:uiPriority w:val="9"/>
    <w:qFormat/>
    <w:rsid w:val="005C208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4C174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4C174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link w:val="a5"/>
    <w:uiPriority w:val="34"/>
    <w:qFormat/>
    <w:rsid w:val="00616500"/>
    <w:pPr>
      <w:spacing w:after="200" w:line="276" w:lineRule="auto"/>
      <w:ind w:left="720"/>
      <w:contextualSpacing/>
    </w:pPr>
    <w:rPr>
      <w:rFonts w:eastAsiaTheme="minorEastAsia"/>
      <w:lang w:eastAsia="ru-RU"/>
    </w:rPr>
  </w:style>
  <w:style w:type="paragraph" w:customStyle="1" w:styleId="a6">
    <w:name w:val="Содержание"/>
    <w:basedOn w:val="a4"/>
    <w:link w:val="a7"/>
    <w:qFormat/>
    <w:rsid w:val="004C174F"/>
    <w:pPr>
      <w:spacing w:after="360" w:line="360" w:lineRule="auto"/>
      <w:contextualSpacing w:val="0"/>
      <w:jc w:val="center"/>
    </w:pPr>
    <w:rPr>
      <w:rFonts w:ascii="Times New Roman" w:eastAsia="Times New Roman" w:hAnsi="Times New Roman" w:cs="Times New Roman"/>
      <w:bCs/>
      <w:color w:val="000000"/>
      <w:sz w:val="28"/>
      <w:szCs w:val="28"/>
    </w:rPr>
  </w:style>
  <w:style w:type="character" w:customStyle="1" w:styleId="a5">
    <w:name w:val="Абзац списка Знак"/>
    <w:basedOn w:val="a1"/>
    <w:link w:val="a4"/>
    <w:uiPriority w:val="34"/>
    <w:rsid w:val="004C174F"/>
    <w:rPr>
      <w:rFonts w:eastAsiaTheme="minorEastAsia"/>
      <w:lang w:eastAsia="ru-RU"/>
    </w:rPr>
  </w:style>
  <w:style w:type="character" w:customStyle="1" w:styleId="a7">
    <w:name w:val="Содержание Знак"/>
    <w:basedOn w:val="a5"/>
    <w:link w:val="a6"/>
    <w:rsid w:val="004C174F"/>
    <w:rPr>
      <w:rFonts w:ascii="Times New Roman" w:eastAsia="Times New Roman" w:hAnsi="Times New Roman" w:cs="Times New Roman"/>
      <w:bCs/>
      <w:color w:val="000000"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4C174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semiHidden/>
    <w:rsid w:val="004C174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8">
    <w:name w:val="header"/>
    <w:basedOn w:val="a0"/>
    <w:link w:val="a9"/>
    <w:uiPriority w:val="99"/>
    <w:unhideWhenUsed/>
    <w:rsid w:val="00DB4B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DB4B60"/>
  </w:style>
  <w:style w:type="paragraph" w:styleId="aa">
    <w:name w:val="footer"/>
    <w:basedOn w:val="a0"/>
    <w:link w:val="ab"/>
    <w:uiPriority w:val="99"/>
    <w:unhideWhenUsed/>
    <w:rsid w:val="00DB4B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DB4B60"/>
  </w:style>
  <w:style w:type="paragraph" w:styleId="11">
    <w:name w:val="toc 1"/>
    <w:basedOn w:val="a0"/>
    <w:next w:val="a0"/>
    <w:autoRedefine/>
    <w:uiPriority w:val="39"/>
    <w:unhideWhenUsed/>
    <w:rsid w:val="00DB4B60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  <w:sz w:val="28"/>
      <w:szCs w:val="28"/>
    </w:rPr>
  </w:style>
  <w:style w:type="character" w:styleId="ac">
    <w:name w:val="Hyperlink"/>
    <w:basedOn w:val="a1"/>
    <w:uiPriority w:val="99"/>
    <w:unhideWhenUsed/>
    <w:rsid w:val="00DB4B60"/>
    <w:rPr>
      <w:color w:val="0563C1" w:themeColor="hyperlink"/>
      <w:u w:val="single"/>
    </w:rPr>
  </w:style>
  <w:style w:type="paragraph" w:styleId="ad">
    <w:name w:val="caption"/>
    <w:basedOn w:val="a0"/>
    <w:next w:val="a0"/>
    <w:uiPriority w:val="35"/>
    <w:unhideWhenUsed/>
    <w:qFormat/>
    <w:rsid w:val="000643D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10">
    <w:name w:val="Заголовок 1 Знак"/>
    <w:basedOn w:val="a1"/>
    <w:link w:val="1"/>
    <w:uiPriority w:val="9"/>
    <w:rsid w:val="005C208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e">
    <w:name w:val="Normal (Web)"/>
    <w:basedOn w:val="a0"/>
    <w:uiPriority w:val="99"/>
    <w:unhideWhenUsed/>
    <w:rsid w:val="006951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1"/>
    <w:rsid w:val="0083533E"/>
  </w:style>
  <w:style w:type="table" w:styleId="af">
    <w:name w:val="Table Grid"/>
    <w:basedOn w:val="a2"/>
    <w:uiPriority w:val="39"/>
    <w:rsid w:val="000D70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Маркиров"/>
    <w:basedOn w:val="a0"/>
    <w:qFormat/>
    <w:rsid w:val="00CB3C37"/>
    <w:pPr>
      <w:numPr>
        <w:numId w:val="4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51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7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07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2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3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3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6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34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8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1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9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8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7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6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footer" Target="footer3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footer" Target="footer2.xml"/><Relationship Id="rId10" Type="http://schemas.openxmlformats.org/officeDocument/2006/relationships/package" Target="embeddings/_________Microsoft_Visio.vsdx"/><Relationship Id="rId31" Type="http://schemas.openxmlformats.org/officeDocument/2006/relationships/package" Target="embeddings/_________Microsoft_Visio3.vsdx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28C717-1581-4D57-A271-F96D871D46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2</TotalTime>
  <Pages>84</Pages>
  <Words>16155</Words>
  <Characters>92084</Characters>
  <Application>Microsoft Office Word</Application>
  <DocSecurity>0</DocSecurity>
  <Lines>767</Lines>
  <Paragraphs>2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08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8-23</dc:creator>
  <cp:keywords/>
  <dc:description/>
  <cp:lastModifiedBy>Ksyusha Shtropina</cp:lastModifiedBy>
  <cp:revision>144</cp:revision>
  <cp:lastPrinted>2024-10-03T15:31:00Z</cp:lastPrinted>
  <dcterms:created xsi:type="dcterms:W3CDTF">2024-02-13T08:05:00Z</dcterms:created>
  <dcterms:modified xsi:type="dcterms:W3CDTF">2024-10-17T16:44:00Z</dcterms:modified>
</cp:coreProperties>
</file>